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7" w:rightFromText="187" w:vertAnchor="text" w:horzAnchor="margin" w:tblpX="-85" w:tblpY="1"/>
        <w:tblW w:w="50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600" w:firstRow="0" w:lastRow="0" w:firstColumn="0" w:lastColumn="0" w:noHBand="1" w:noVBand="1"/>
      </w:tblPr>
      <w:tblGrid>
        <w:gridCol w:w="2228"/>
        <w:gridCol w:w="2078"/>
        <w:gridCol w:w="1150"/>
        <w:gridCol w:w="3229"/>
        <w:gridCol w:w="2187"/>
      </w:tblGrid>
      <w:tr w:rsidR="00214059" w14:paraId="4F622BD4" w14:textId="77777777" w:rsidTr="00BD16AF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9FFEA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  <w:bookmarkStart w:id="0" w:name="_Toc213483403"/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FA7043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B1C1B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2A57AA14" w14:textId="77777777" w:rsidTr="00BD16AF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383864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D7F5AB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F89ACE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26AB945A" w14:textId="77777777" w:rsidTr="00BD16AF">
        <w:trPr>
          <w:trHeight w:hRule="exact" w:val="668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24818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38AF895" w14:textId="77777777" w:rsidR="00214059" w:rsidRPr="006271A8" w:rsidRDefault="00214059" w:rsidP="001F22E3">
            <w:pPr>
              <w:pStyle w:val="CoverpageTitle"/>
              <w:spacing w:before="0" w:after="0"/>
            </w:pPr>
            <w:r w:rsidRPr="006271A8">
              <w:t>Vehicle status and health alert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6F375B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653949E5" w14:textId="77777777" w:rsidTr="00BD16AF">
        <w:trPr>
          <w:trHeight w:hRule="exact" w:val="635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F671B23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188CA68" w14:textId="77777777" w:rsidR="00214059" w:rsidRPr="006271A8" w:rsidRDefault="00214059" w:rsidP="001F22E3">
            <w:pPr>
              <w:pStyle w:val="CoverpageTitle"/>
              <w:spacing w:before="0" w:after="0"/>
              <w:rPr>
                <w:sz w:val="20"/>
                <w:szCs w:val="20"/>
              </w:rPr>
            </w:pPr>
            <w:r w:rsidRPr="006271A8">
              <w:rPr>
                <w:sz w:val="20"/>
                <w:szCs w:val="20"/>
              </w:rPr>
              <w:t>()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C9D692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4C930907" w14:textId="77777777" w:rsidTr="00BD16AF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D4D27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9C3917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46F0D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2EDFCEB1" w14:textId="77777777" w:rsidTr="00BD16AF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FCE3AF8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5B9055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6100015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14F97A74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92475" w14:textId="77777777" w:rsidR="00214059" w:rsidRDefault="00214059" w:rsidP="001F22E3">
            <w:r>
              <w:t>Document Type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08C87346" w14:textId="77777777" w:rsidR="00214059" w:rsidRPr="006271A8" w:rsidRDefault="00214059" w:rsidP="00ED62D5">
            <w:pPr>
              <w:jc w:val="center"/>
            </w:pPr>
            <w:r w:rsidRPr="006271A8">
              <w:t xml:space="preserve">Feature </w:t>
            </w:r>
            <w:r w:rsidR="00ED62D5">
              <w:t>Document (FD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B04F2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214059" w14:paraId="4CF35082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B7301" w14:textId="77777777" w:rsidR="00214059" w:rsidRDefault="00214059" w:rsidP="001F22E3">
            <w:r>
              <w:t>Document I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1AD7D66A" w14:textId="77777777" w:rsidR="00214059" w:rsidRPr="006271A8" w:rsidRDefault="00214059" w:rsidP="001F22E3">
            <w:pPr>
              <w:jc w:val="center"/>
            </w:pPr>
            <w:r w:rsidRPr="006271A8">
              <w:t>87944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96D4F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0B7288" w14:paraId="24381BC1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6458C7" w14:textId="77777777" w:rsidR="000B7288" w:rsidRDefault="000B7288" w:rsidP="001F22E3">
            <w:r>
              <w:t>Document Locat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DAEA40E" w14:textId="1ADAF393" w:rsidR="000B7288" w:rsidRPr="006271A8" w:rsidRDefault="00BD16AF" w:rsidP="00EE12F9">
            <w:pPr>
              <w:jc w:val="center"/>
            </w:pPr>
            <w:hyperlink r:id="rId7" w:history="1">
              <w:r w:rsidR="00EE12F9" w:rsidRPr="00BD16AF">
                <w:rPr>
                  <w:rStyle w:val="Hyperlink"/>
                </w:rPr>
                <w:t>VSEM Rich Client</w:t>
              </w:r>
            </w:hyperlink>
            <w:r w:rsidR="00B50444">
              <w:t xml:space="preserve">, </w:t>
            </w:r>
            <w:hyperlink r:id="rId8" w:history="1">
              <w:r w:rsidR="00EE12F9" w:rsidRPr="00BD16AF">
                <w:rPr>
                  <w:rStyle w:val="Hyperlink"/>
                </w:rPr>
                <w:t>VSEM Active Workspace</w:t>
              </w:r>
            </w:hyperlink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89E27" w14:textId="5CBF1D13" w:rsidR="000B7288" w:rsidRDefault="000B7288" w:rsidP="00B50444">
            <w:pPr>
              <w:rPr>
                <w:sz w:val="16"/>
                <w:szCs w:val="16"/>
              </w:rPr>
            </w:pPr>
          </w:p>
        </w:tc>
      </w:tr>
      <w:tr w:rsidR="00712A4A" w14:paraId="4072C6C8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D8FEF" w14:textId="77777777" w:rsidR="00712A4A" w:rsidRDefault="00712A4A" w:rsidP="00712A4A">
            <w:r>
              <w:t>Document Owner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CD78EFB" w14:textId="77777777" w:rsidR="00712A4A" w:rsidRPr="006271A8" w:rsidRDefault="00712A4A" w:rsidP="00712A4A">
            <w:pPr>
              <w:jc w:val="center"/>
            </w:pPr>
            <w:r w:rsidRPr="006271A8">
              <w:t>Lu, Chao (clu42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4EDC7" w14:textId="77777777" w:rsidR="00712A4A" w:rsidRDefault="00712A4A" w:rsidP="00712A4A"/>
        </w:tc>
      </w:tr>
      <w:tr w:rsidR="00712A4A" w14:paraId="626A6F92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0B82E" w14:textId="77777777" w:rsidR="00712A4A" w:rsidRDefault="00712A4A" w:rsidP="00712A4A">
            <w:r>
              <w:t>Document Vers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63E68829" w14:textId="77777777" w:rsidR="00712A4A" w:rsidRPr="006271A8" w:rsidRDefault="00712A4A" w:rsidP="00712A4A">
            <w:pPr>
              <w:jc w:val="center"/>
            </w:pPr>
            <w:r w:rsidRPr="006271A8">
              <w:t>A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289BA" w14:textId="77777777" w:rsidR="00712A4A" w:rsidRDefault="00712A4A" w:rsidP="00712A4A"/>
        </w:tc>
      </w:tr>
      <w:tr w:rsidR="00712A4A" w14:paraId="0B5B2E5D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72D6D" w14:textId="77777777" w:rsidR="00712A4A" w:rsidRDefault="00712A4A" w:rsidP="00712A4A">
            <w:r>
              <w:t>Document Status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4DA66BF7" w14:textId="77777777" w:rsidR="00712A4A" w:rsidRPr="006271A8" w:rsidRDefault="00712A4A" w:rsidP="00712A4A">
            <w:pPr>
              <w:jc w:val="center"/>
            </w:pPr>
            <w:r w:rsidRPr="006271A8">
              <w:t>Frozen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8B382" w14:textId="77777777" w:rsidR="00712A4A" w:rsidRDefault="00712A4A" w:rsidP="00712A4A"/>
        </w:tc>
      </w:tr>
      <w:tr w:rsidR="00712A4A" w14:paraId="7F5420A3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E58BD" w14:textId="77777777" w:rsidR="00712A4A" w:rsidRDefault="00712A4A" w:rsidP="00712A4A">
            <w:r>
              <w:t>Date Issu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56F11EA" w14:textId="77777777" w:rsidR="00712A4A" w:rsidRPr="006271A8" w:rsidRDefault="00712A4A" w:rsidP="00712A4A">
            <w:pPr>
              <w:jc w:val="center"/>
            </w:pPr>
            <w:r w:rsidRPr="006271A8">
              <w:t>22-Mar-2021 01:34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F343F" w14:textId="77777777" w:rsidR="00712A4A" w:rsidRDefault="00712A4A" w:rsidP="00712A4A"/>
        </w:tc>
      </w:tr>
      <w:tr w:rsidR="00712A4A" w14:paraId="1589F51D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74FF8E" w14:textId="77777777" w:rsidR="00712A4A" w:rsidRDefault="00712A4A" w:rsidP="00712A4A">
            <w:r>
              <w:t>Date Revis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87CCB9D" w14:textId="77777777" w:rsidR="00712A4A" w:rsidRPr="006271A8" w:rsidRDefault="00712A4A" w:rsidP="00712A4A">
            <w:pPr>
              <w:jc w:val="center"/>
            </w:pPr>
            <w:r w:rsidRPr="006271A8">
              <w:t>21-Jul-2021 22:28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C4EDA" w14:textId="77777777" w:rsidR="00712A4A" w:rsidRDefault="00712A4A" w:rsidP="00712A4A"/>
        </w:tc>
      </w:tr>
      <w:tr w:rsidR="00712A4A" w14:paraId="1EF74BC8" w14:textId="77777777" w:rsidTr="00BD16AF">
        <w:trPr>
          <w:trHeight w:val="20"/>
        </w:trPr>
        <w:tc>
          <w:tcPr>
            <w:tcW w:w="22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D0CEF" w14:textId="77777777" w:rsidR="00712A4A" w:rsidRDefault="00712A4A" w:rsidP="00712A4A">
            <w:r>
              <w:t>Document Classification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06361DE5" w14:textId="77777777" w:rsidR="00712A4A" w:rsidRDefault="00712A4A" w:rsidP="00712A4A">
            <w:pPr>
              <w:jc w:val="center"/>
            </w:pPr>
            <w:r>
              <w:t>GIS1 Item Number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65259156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58474" w14:textId="77777777" w:rsidR="00712A4A" w:rsidRDefault="00712A4A" w:rsidP="00712A4A"/>
        </w:tc>
      </w:tr>
      <w:tr w:rsidR="00712A4A" w14:paraId="607E5967" w14:textId="77777777" w:rsidTr="00BD16AF">
        <w:trPr>
          <w:trHeight w:val="20"/>
        </w:trPr>
        <w:tc>
          <w:tcPr>
            <w:tcW w:w="22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2F207" w14:textId="77777777" w:rsidR="00712A4A" w:rsidRDefault="00712A4A" w:rsidP="00712A4A"/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27ABBD21" w14:textId="77777777" w:rsidR="00712A4A" w:rsidRDefault="00712A4A" w:rsidP="00712A4A">
            <w:pPr>
              <w:jc w:val="center"/>
            </w:pPr>
            <w:r>
              <w:t>GIS2 Classification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02835284" w14:textId="77777777" w:rsidR="00712A4A" w:rsidRPr="006271A8" w:rsidRDefault="00712A4A" w:rsidP="00712A4A">
            <w:pPr>
              <w:jc w:val="center"/>
            </w:pPr>
            <w:r w:rsidRPr="006271A8">
              <w:t>Confidential &amp; Proprietary</w:t>
            </w:r>
          </w:p>
        </w:tc>
        <w:tc>
          <w:tcPr>
            <w:tcW w:w="2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135EC" w14:textId="77777777" w:rsidR="00712A4A" w:rsidRDefault="00712A4A" w:rsidP="00712A4A"/>
        </w:tc>
      </w:tr>
      <w:tr w:rsidR="00712A4A" w14:paraId="1DD8F712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A38BDDF" w14:textId="77777777" w:rsidR="00712A4A" w:rsidRDefault="00712A4A" w:rsidP="00712A4A"/>
        </w:tc>
      </w:tr>
      <w:tr w:rsidR="00712A4A" w14:paraId="203C1F97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78B25F6" w14:textId="77777777" w:rsidR="00712A4A" w:rsidRDefault="00712A4A" w:rsidP="00712A4A"/>
        </w:tc>
      </w:tr>
      <w:tr w:rsidR="00712A4A" w14:paraId="0DA8AE10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4B9CC" w14:textId="77777777" w:rsidR="00712A4A" w:rsidRDefault="00712A4A" w:rsidP="00712A4A">
            <w:r>
              <w:t>Document Approval</w:t>
            </w:r>
          </w:p>
        </w:tc>
      </w:tr>
      <w:tr w:rsidR="00712A4A" w14:paraId="6EBD2698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B2A6552" w14:textId="77777777" w:rsidR="00712A4A" w:rsidRDefault="00712A4A" w:rsidP="00712A4A">
            <w:r>
              <w:t>Person</w:t>
            </w:r>
          </w:p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47DB588" w14:textId="77777777" w:rsidR="00712A4A" w:rsidRDefault="00712A4A" w:rsidP="00712A4A">
            <w:r>
              <w:t>Role</w:t>
            </w:r>
          </w:p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5AA0BD5" w14:textId="77777777" w:rsidR="00712A4A" w:rsidRDefault="00712A4A" w:rsidP="00712A4A">
            <w:r>
              <w:t>Email Confirmation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794B3AA" w14:textId="77777777" w:rsidR="00712A4A" w:rsidRDefault="00712A4A" w:rsidP="00712A4A">
            <w:r>
              <w:t>Date</w:t>
            </w:r>
          </w:p>
        </w:tc>
      </w:tr>
      <w:tr w:rsidR="00712A4A" w14:paraId="18F5CF95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E8B01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A793E2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11BDE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6FA87" w14:textId="77777777" w:rsidR="00712A4A" w:rsidRDefault="00712A4A" w:rsidP="00712A4A"/>
        </w:tc>
      </w:tr>
      <w:tr w:rsidR="00712A4A" w14:paraId="69F16453" w14:textId="77777777" w:rsidTr="00BD16AF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2945FF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F0A53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BDEF4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51772" w14:textId="77777777" w:rsidR="00712A4A" w:rsidRDefault="00712A4A" w:rsidP="00712A4A"/>
        </w:tc>
      </w:tr>
      <w:tr w:rsidR="00477A14" w14:paraId="3B50C8DC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CA2C447" w14:textId="77777777" w:rsidR="00477A14" w:rsidRDefault="00477A14" w:rsidP="00712A4A"/>
        </w:tc>
      </w:tr>
      <w:tr w:rsidR="00477A14" w14:paraId="3679B90C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367D82" w14:textId="77777777" w:rsidR="00477A14" w:rsidRDefault="00477A14" w:rsidP="00712A4A"/>
        </w:tc>
      </w:tr>
      <w:tr w:rsidR="00477A14" w14:paraId="43FE9E8C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BCCC82" w14:textId="77777777" w:rsidR="00477A14" w:rsidRDefault="00477A14" w:rsidP="00477A14">
            <w:pPr>
              <w:jc w:val="both"/>
            </w:pPr>
            <w:r w:rsidRPr="001C51F6">
              <w:t>This document contains Ford Motor Company Confidential information. Disclosure of the information contained in any portion of this document is not permitted without the expressed, written consent of a duly authorized representative of Ford Motor Company, Dearborn, Michigan, U.S.A.</w:t>
            </w:r>
          </w:p>
        </w:tc>
      </w:tr>
      <w:tr w:rsidR="00477A14" w14:paraId="3BBEB399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153C80" w14:textId="77777777" w:rsidR="00477A14" w:rsidRDefault="00477A14" w:rsidP="00712A4A"/>
        </w:tc>
      </w:tr>
      <w:tr w:rsidR="00477A14" w14:paraId="0323BDF7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FCB7CC" w14:textId="4B9D32DC" w:rsidR="00477A14" w:rsidRDefault="00477A14" w:rsidP="00A73CF3">
            <w:pPr>
              <w:jc w:val="center"/>
            </w:pPr>
            <w:r>
              <w:rPr>
                <w:rFonts w:cs="Arial"/>
                <w:b/>
                <w:color w:val="000000"/>
              </w:rPr>
              <w:t>Copyright © 2016</w:t>
            </w:r>
            <w:r>
              <w:rPr>
                <w:rFonts w:cs="Arial"/>
                <w:b/>
                <w:bCs/>
                <w:color w:val="000000"/>
              </w:rPr>
              <w:t xml:space="preserve"> -</w:t>
            </w:r>
            <w:r>
              <w:rPr>
                <w:rFonts w:cs="Arial"/>
                <w:b/>
                <w:color w:val="000000"/>
              </w:rPr>
              <w:t xml:space="preserve"> </w:t>
            </w:r>
            <w:r w:rsidR="001674A6">
              <w:rPr>
                <w:rFonts w:cs="Arial"/>
                <w:b/>
                <w:color w:val="000000"/>
              </w:rPr>
              <w:fldChar w:fldCharType="begin"/>
            </w:r>
            <w:r w:rsidR="001674A6">
              <w:rPr>
                <w:rFonts w:cs="Arial"/>
                <w:b/>
                <w:color w:val="000000"/>
              </w:rPr>
              <w:instrText xml:space="preserve"> date \@ "YYYY" </w:instrText>
            </w:r>
            <w:r w:rsidR="001674A6">
              <w:rPr>
                <w:rFonts w:cs="Arial"/>
                <w:b/>
                <w:color w:val="000000"/>
              </w:rPr>
              <w:fldChar w:fldCharType="separate"/>
            </w:r>
            <w:r w:rsidR="00BD16AF">
              <w:rPr>
                <w:rFonts w:cs="Arial"/>
                <w:b/>
                <w:noProof/>
                <w:color w:val="000000"/>
              </w:rPr>
              <w:t>2021</w:t>
            </w:r>
            <w:r w:rsidR="001674A6">
              <w:rPr>
                <w:rFonts w:cs="Arial"/>
                <w:b/>
                <w:color w:val="000000"/>
              </w:rPr>
              <w:fldChar w:fldCharType="end"/>
            </w:r>
            <w:r>
              <w:rPr>
                <w:rFonts w:cs="Arial"/>
                <w:b/>
                <w:color w:val="000000"/>
              </w:rPr>
              <w:t>, Ford Motor Company</w:t>
            </w:r>
          </w:p>
        </w:tc>
      </w:tr>
      <w:tr w:rsidR="00477A14" w14:paraId="3C5F067A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3B70B2" w14:textId="77777777" w:rsidR="00477A14" w:rsidRDefault="00477A14" w:rsidP="00477A14">
            <w:pPr>
              <w:jc w:val="center"/>
              <w:rPr>
                <w:rFonts w:cs="Arial"/>
                <w:b/>
                <w:color w:val="000000"/>
              </w:rPr>
            </w:pPr>
          </w:p>
        </w:tc>
      </w:tr>
      <w:tr w:rsidR="00477A14" w14:paraId="1C358D88" w14:textId="77777777" w:rsidTr="00BD16AF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884E6E" w14:textId="77777777" w:rsidR="00477A14" w:rsidRDefault="00477A14" w:rsidP="00477A14">
            <w:pPr>
              <w:pStyle w:val="CoverpageTitle"/>
              <w:spacing w:before="0" w:after="0"/>
              <w:rPr>
                <w:rFonts w:cs="Arial"/>
                <w:b w:val="0"/>
                <w:color w:val="000000"/>
              </w:rPr>
            </w:pPr>
            <w:r w:rsidRPr="007323BF">
              <w:rPr>
                <w:rFonts w:cs="Arial"/>
                <w:szCs w:val="20"/>
              </w:rPr>
              <w:t>Printed Copies are Uncontrolled</w:t>
            </w:r>
          </w:p>
        </w:tc>
      </w:tr>
    </w:tbl>
    <w:p w14:paraId="43A2AE01" w14:textId="77777777" w:rsidR="001C51F6" w:rsidRDefault="001C51F6" w:rsidP="001C51F6">
      <w:pPr>
        <w:ind w:left="-144"/>
        <w:sectPr w:rsidR="001C51F6" w:rsidSect="00BD16AF">
          <w:headerReference w:type="default" r:id="rId9"/>
          <w:footerReference w:type="default" r:id="rId10"/>
          <w:headerReference w:type="first" r:id="rId11"/>
          <w:type w:val="continuous"/>
          <w:pgSz w:w="11907" w:h="16840" w:code="9"/>
          <w:pgMar w:top="1440" w:right="576" w:bottom="432" w:left="547" w:header="562" w:footer="562" w:gutter="0"/>
          <w:cols w:space="720"/>
          <w:titlePg/>
          <w:docGrid w:linePitch="360"/>
        </w:sectPr>
      </w:pPr>
    </w:p>
    <w:p w14:paraId="52FA2CB0" w14:textId="77777777" w:rsidR="00F21E2B" w:rsidRDefault="00F21E2B" w:rsidP="00F21E2B">
      <w:pPr>
        <w:rPr>
          <w:b/>
          <w:sz w:val="32"/>
        </w:rPr>
      </w:pPr>
      <w:r w:rsidRPr="005B3C7B">
        <w:rPr>
          <w:b/>
          <w:sz w:val="32"/>
        </w:rPr>
        <w:lastRenderedPageBreak/>
        <w:t>Content</w:t>
      </w:r>
      <w:bookmarkEnd w:id="0"/>
    </w:p>
    <w:p w14:paraId="733984AA" w14:textId="7289240A" w:rsidR="00BD16AF" w:rsidRDefault="00A37DA6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5" \h \z \u </w:instrText>
      </w:r>
      <w:r>
        <w:rPr>
          <w:b/>
          <w:bCs/>
          <w:noProof/>
        </w:rPr>
        <w:fldChar w:fldCharType="separate"/>
      </w:r>
      <w:hyperlink w:anchor="_Toc81396156" w:history="1">
        <w:r w:rsidR="00BD16AF" w:rsidRPr="007944D3">
          <w:rPr>
            <w:rStyle w:val="Hyperlink"/>
            <w:noProof/>
          </w:rPr>
          <w:t>1</w:t>
        </w:r>
        <w:r w:rsidR="00BD16A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D16AF" w:rsidRPr="007944D3">
          <w:rPr>
            <w:rStyle w:val="Hyperlink"/>
            <w:noProof/>
          </w:rPr>
          <w:t>Introduction</w:t>
        </w:r>
        <w:r w:rsidR="00BD16AF">
          <w:rPr>
            <w:noProof/>
            <w:webHidden/>
          </w:rPr>
          <w:tab/>
        </w:r>
        <w:r w:rsidR="00BD16AF">
          <w:rPr>
            <w:noProof/>
            <w:webHidden/>
          </w:rPr>
          <w:fldChar w:fldCharType="begin"/>
        </w:r>
        <w:r w:rsidR="00BD16AF">
          <w:rPr>
            <w:noProof/>
            <w:webHidden/>
          </w:rPr>
          <w:instrText xml:space="preserve"> PAGEREF _Toc81396156 \h </w:instrText>
        </w:r>
        <w:r w:rsidR="00BD16AF">
          <w:rPr>
            <w:noProof/>
            <w:webHidden/>
          </w:rPr>
        </w:r>
        <w:r w:rsidR="00BD16AF">
          <w:rPr>
            <w:noProof/>
            <w:webHidden/>
          </w:rPr>
          <w:fldChar w:fldCharType="separate"/>
        </w:r>
        <w:r w:rsidR="00BD16AF">
          <w:rPr>
            <w:noProof/>
            <w:webHidden/>
          </w:rPr>
          <w:t>3</w:t>
        </w:r>
        <w:r w:rsidR="00BD16AF">
          <w:rPr>
            <w:noProof/>
            <w:webHidden/>
          </w:rPr>
          <w:fldChar w:fldCharType="end"/>
        </w:r>
      </w:hyperlink>
    </w:p>
    <w:p w14:paraId="00A36AE4" w14:textId="0560EB41" w:rsidR="00BD16AF" w:rsidRDefault="00BD16AF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57" w:history="1">
        <w:r w:rsidRPr="007944D3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944D3">
          <w:rPr>
            <w:rStyle w:val="Hyperlink"/>
            <w:noProof/>
          </w:rPr>
          <w:t>High-level Requirements - VSHA 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8486D7E" w14:textId="2378F481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58" w:history="1">
        <w:r w:rsidRPr="007944D3">
          <w:rPr>
            <w:rStyle w:val="Hyperlink"/>
            <w:noProof/>
          </w:rPr>
          <w:t>FRD-REQ-411989/A-Fuel and DTE (Distance to emp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D9D4B40" w14:textId="693650B1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59" w:history="1">
        <w:r w:rsidRPr="007944D3">
          <w:rPr>
            <w:rStyle w:val="Hyperlink"/>
            <w:noProof/>
          </w:rPr>
          <w:t>FRD-REQ-416973/A-DTE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5C9861" w14:textId="162C0B50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0" w:history="1">
        <w:r w:rsidRPr="007944D3">
          <w:rPr>
            <w:rStyle w:val="Hyperlink"/>
            <w:noProof/>
          </w:rPr>
          <w:t>FRD-REQ-416974/A-DTE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4E6CF6" w14:textId="0BC68614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1" w:history="1">
        <w:r w:rsidRPr="007944D3">
          <w:rPr>
            <w:rStyle w:val="Hyperlink"/>
            <w:noProof/>
          </w:rPr>
          <w:t>FRD-REQ-416977/A-Fuel and DTE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0B6DF8A" w14:textId="77C5293F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2" w:history="1">
        <w:r w:rsidRPr="007944D3">
          <w:rPr>
            <w:rStyle w:val="Hyperlink"/>
            <w:noProof/>
          </w:rPr>
          <w:t>FRD-REQ-416975/A-Fuel and DTE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2AA7BE0" w14:textId="07FF3F5F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3" w:history="1">
        <w:r w:rsidRPr="007944D3">
          <w:rPr>
            <w:rStyle w:val="Hyperlink"/>
            <w:noProof/>
          </w:rPr>
          <w:t>FRD-REQ-416976/A-Fuel and DTE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15F0E27" w14:textId="5A0D5DFD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4" w:history="1">
        <w:r w:rsidRPr="007944D3">
          <w:rPr>
            <w:rStyle w:val="Hyperlink"/>
            <w:noProof/>
          </w:rPr>
          <w:t>FRD-REQ-411985/A-Odo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AEB679" w14:textId="077ED2F9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5" w:history="1">
        <w:r w:rsidRPr="007944D3">
          <w:rPr>
            <w:rStyle w:val="Hyperlink"/>
            <w:noProof/>
          </w:rPr>
          <w:t>FRD-REQ-411986/A-Odometer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79B24AA" w14:textId="42F350CE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6" w:history="1">
        <w:r w:rsidRPr="007944D3">
          <w:rPr>
            <w:rStyle w:val="Hyperlink"/>
            <w:noProof/>
          </w:rPr>
          <w:t>FRD-REQ-411987/A-Odometer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5DA4607" w14:textId="3C86A188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7" w:history="1">
        <w:r w:rsidRPr="007944D3">
          <w:rPr>
            <w:rStyle w:val="Hyperlink"/>
            <w:noProof/>
          </w:rPr>
          <w:t>FRD-REQ-411988/A-Odometer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1BD6432" w14:textId="77B1389E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8" w:history="1">
        <w:r w:rsidRPr="007944D3">
          <w:rPr>
            <w:rStyle w:val="Hyperlink"/>
            <w:noProof/>
          </w:rPr>
          <w:t>FRD-REQ-416972/A-Oodmeter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9B989FC" w14:textId="31EF56BF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69" w:history="1">
        <w:r w:rsidRPr="007944D3">
          <w:rPr>
            <w:rStyle w:val="Hyperlink"/>
            <w:noProof/>
          </w:rPr>
          <w:t>FRD-REQ-416882/A-Oil lif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DEF6EC0" w14:textId="1C2C6EAA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0" w:history="1">
        <w:r w:rsidRPr="007944D3">
          <w:rPr>
            <w:rStyle w:val="Hyperlink"/>
            <w:noProof/>
          </w:rPr>
          <w:t>FRD-REQ-416884/A-Oil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578A34E" w14:textId="58400A82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1" w:history="1">
        <w:r w:rsidRPr="007944D3">
          <w:rPr>
            <w:rStyle w:val="Hyperlink"/>
            <w:noProof/>
          </w:rPr>
          <w:t>FRD-REQ-416883/A-Oil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01D9BDD" w14:textId="64922499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2" w:history="1">
        <w:r w:rsidRPr="007944D3">
          <w:rPr>
            <w:rStyle w:val="Hyperlink"/>
            <w:noProof/>
          </w:rPr>
          <w:t>FRD-REQ-416885/A-Oil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AF12D6D" w14:textId="4CD5DDF2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3" w:history="1">
        <w:r w:rsidRPr="007944D3">
          <w:rPr>
            <w:rStyle w:val="Hyperlink"/>
            <w:noProof/>
          </w:rPr>
          <w:t>FRD-REQ-416978/A-Tire press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16874A9" w14:textId="1D4084C1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4" w:history="1">
        <w:r w:rsidRPr="007944D3">
          <w:rPr>
            <w:rStyle w:val="Hyperlink"/>
            <w:noProof/>
          </w:rPr>
          <w:t>FRD-REQ-416981/A-TPMS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F502481" w14:textId="569BD4C0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5" w:history="1">
        <w:r w:rsidRPr="007944D3">
          <w:rPr>
            <w:rStyle w:val="Hyperlink"/>
            <w:noProof/>
          </w:rPr>
          <w:t>FRD-REQ-416982/A-TPMS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9529AD" w14:textId="1776E743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6" w:history="1">
        <w:r w:rsidRPr="007944D3">
          <w:rPr>
            <w:rStyle w:val="Hyperlink"/>
            <w:noProof/>
          </w:rPr>
          <w:t>FRD-REQ-416983/A-TPMS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56CBBC2" w14:textId="2EFE9E86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7" w:history="1">
        <w:r w:rsidRPr="007944D3">
          <w:rPr>
            <w:rStyle w:val="Hyperlink"/>
            <w:noProof/>
          </w:rPr>
          <w:t>FRD-REQ-416980/B-TPMS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6BE4D5" w14:textId="51C6A86A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8" w:history="1">
        <w:r w:rsidRPr="007944D3">
          <w:rPr>
            <w:rStyle w:val="Hyperlink"/>
            <w:noProof/>
          </w:rPr>
          <w:t>FRD-REQ-416979/A-TPMS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3693AD" w14:textId="0CBC7BA8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79" w:history="1">
        <w:r w:rsidRPr="007944D3">
          <w:rPr>
            <w:rStyle w:val="Hyperlink"/>
            <w:noProof/>
          </w:rPr>
          <w:t>FRD-REQ-416997/A-Health ale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5CC1495" w14:textId="48C5DE81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0" w:history="1">
        <w:r w:rsidRPr="007944D3">
          <w:rPr>
            <w:rStyle w:val="Hyperlink"/>
            <w:noProof/>
          </w:rPr>
          <w:t>FRD-REQ-416998/B-Health alert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13E95EF" w14:textId="11747ED0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1" w:history="1">
        <w:r w:rsidRPr="007944D3">
          <w:rPr>
            <w:rStyle w:val="Hyperlink"/>
            <w:noProof/>
          </w:rPr>
          <w:t>FRD-REQ-416999/A-Health alert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90ACAC4" w14:textId="1E716F2B" w:rsidR="00BD16AF" w:rsidRDefault="00BD16AF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2" w:history="1">
        <w:r w:rsidRPr="007944D3">
          <w:rPr>
            <w:rStyle w:val="Hyperlink"/>
            <w:noProof/>
          </w:rPr>
          <w:t>FRD-REQ-416984/A-Tri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E118BFB" w14:textId="28BDC9A1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3" w:history="1">
        <w:r w:rsidRPr="007944D3">
          <w:rPr>
            <w:rStyle w:val="Hyperlink"/>
            <w:noProof/>
          </w:rPr>
          <w:t>FRD-REQ-416985/B-Trip start and 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23400AA" w14:textId="6FB320AB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4" w:history="1">
        <w:r w:rsidRPr="007944D3">
          <w:rPr>
            <w:rStyle w:val="Hyperlink"/>
            <w:noProof/>
          </w:rPr>
          <w:t>FRD-REQ-416986/A-Trip di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00A437C" w14:textId="572D53E0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5" w:history="1">
        <w:r w:rsidRPr="007944D3">
          <w:rPr>
            <w:rStyle w:val="Hyperlink"/>
            <w:noProof/>
          </w:rPr>
          <w:t>FRD-REQ-416987/A-Trip used 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4CBE210" w14:textId="5A8A3A16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6" w:history="1">
        <w:r w:rsidRPr="007944D3">
          <w:rPr>
            <w:rStyle w:val="Hyperlink"/>
            <w:noProof/>
          </w:rPr>
          <w:t>FRD-REQ-416988/B-Trip average spe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CAC3683" w14:textId="78FC2A25" w:rsidR="00BD16AF" w:rsidRDefault="00BD16AF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7" w:history="1">
        <w:r w:rsidRPr="007944D3">
          <w:rPr>
            <w:rStyle w:val="Hyperlink"/>
            <w:noProof/>
          </w:rPr>
          <w:t>FRD-REQ-417084/A-Trip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5B409FF" w14:textId="072BE403" w:rsidR="00BD16AF" w:rsidRDefault="00BD16AF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1396188" w:history="1">
        <w:r w:rsidRPr="007944D3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944D3">
          <w:rPr>
            <w:rStyle w:val="Hyperlink"/>
            <w:noProof/>
          </w:rPr>
          <w:t>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96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2912AFC" w14:textId="36F03D46" w:rsidR="00F21E2B" w:rsidRDefault="00A37DA6" w:rsidP="00F21E2B">
      <w:r>
        <w:rPr>
          <w:b/>
          <w:bCs/>
          <w:noProof/>
        </w:rPr>
        <w:fldChar w:fldCharType="end"/>
      </w:r>
    </w:p>
    <w:p w14:paraId="762AF796" w14:textId="77777777" w:rsidR="00F21E2B" w:rsidRDefault="00F21E2B" w:rsidP="00F21E2B">
      <w:pPr>
        <w:rPr>
          <w:b/>
          <w:sz w:val="32"/>
        </w:rPr>
      </w:pPr>
      <w:r>
        <w:rPr>
          <w:b/>
          <w:sz w:val="32"/>
        </w:rPr>
        <w:t>List of Figures</w:t>
      </w:r>
    </w:p>
    <w:p w14:paraId="696920DD" w14:textId="5F93A45A" w:rsidR="00F21E2B" w:rsidRDefault="00F21E2B" w:rsidP="00F21E2B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Figure" </w:instrText>
      </w:r>
      <w:r w:rsidRPr="00F21E2B">
        <w:rPr>
          <w:b/>
          <w:bCs/>
          <w:noProof/>
        </w:rPr>
        <w:fldChar w:fldCharType="separate"/>
      </w:r>
      <w:r w:rsidR="00BD16AF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</w:p>
    <w:p w14:paraId="011EA35E" w14:textId="77777777" w:rsidR="00F21E2B" w:rsidRDefault="00F21E2B" w:rsidP="00530C8E">
      <w:pPr>
        <w:rPr>
          <w:b/>
          <w:sz w:val="32"/>
        </w:rPr>
      </w:pPr>
      <w:r>
        <w:rPr>
          <w:b/>
          <w:sz w:val="32"/>
        </w:rPr>
        <w:t>List of Tables</w:t>
      </w:r>
    </w:p>
    <w:p w14:paraId="0F6E01E7" w14:textId="37E24C34" w:rsidR="00F21E2B" w:rsidRPr="00F21E2B" w:rsidRDefault="00F21E2B" w:rsidP="00530C8E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Table" </w:instrText>
      </w:r>
      <w:r w:rsidRPr="00F21E2B">
        <w:rPr>
          <w:b/>
          <w:bCs/>
          <w:noProof/>
        </w:rPr>
        <w:fldChar w:fldCharType="separate"/>
      </w:r>
      <w:r w:rsidR="00BD16AF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</w:p>
    <w:p w14:paraId="0A4BA99A" w14:textId="77777777" w:rsidR="00A21C72" w:rsidRDefault="00A21C72" w:rsidP="00805B10">
      <w:pPr>
        <w:spacing w:after="200" w:line="276" w:lineRule="auto"/>
      </w:pPr>
      <w:r>
        <w:br w:type="page"/>
      </w:r>
    </w:p>
    <w:p w14:paraId="13B63E25" w14:textId="77777777" w:rsidR="00760465" w:rsidRDefault="00BD16AF" w:rsidP="00DA3F8D">
      <w:pPr>
        <w:pStyle w:val="Heading1"/>
      </w:pPr>
      <w:bookmarkStart w:id="1" w:name="_Toc81396156"/>
      <w:r>
        <w:lastRenderedPageBreak/>
        <w:t>Introduction</w:t>
      </w:r>
      <w:bookmarkEnd w:id="1"/>
    </w:p>
    <w:p w14:paraId="517ACE52" w14:textId="77777777" w:rsidR="00A50408" w:rsidRPr="00A50408" w:rsidRDefault="00BD16AF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What is vehicle status and health alert?</w:t>
      </w:r>
    </w:p>
    <w:p w14:paraId="6F49FCCF" w14:textId="77777777" w:rsidR="00A50408" w:rsidRPr="00A50408" w:rsidRDefault="00BD16AF" w:rsidP="00A50408">
      <w:pPr>
        <w:rPr>
          <w:szCs w:val="22"/>
        </w:rPr>
      </w:pPr>
    </w:p>
    <w:p w14:paraId="047491A1" w14:textId="77777777" w:rsidR="00A50408" w:rsidRPr="00A50408" w:rsidRDefault="00BD16AF" w:rsidP="00A50408">
      <w:pPr>
        <w:rPr>
          <w:szCs w:val="22"/>
        </w:rPr>
      </w:pPr>
      <w:r w:rsidRPr="00A50408">
        <w:rPr>
          <w:szCs w:val="22"/>
        </w:rPr>
        <w:t>Vehicle status and health alert feature, hereafter abbreviated as VSHA</w:t>
      </w:r>
      <w:r w:rsidRPr="00A50408">
        <w:rPr>
          <w:szCs w:val="22"/>
        </w:rPr>
        <w:t xml:space="preserve"> throughout this document, is designed to add value to the customer as well as Ford Motor Company by addressing the following concerns:</w:t>
      </w:r>
    </w:p>
    <w:p w14:paraId="07038DDB" w14:textId="77777777" w:rsidR="00A50408" w:rsidRPr="00A50408" w:rsidRDefault="00BD16AF" w:rsidP="00A50408">
      <w:pPr>
        <w:rPr>
          <w:szCs w:val="22"/>
        </w:rPr>
      </w:pPr>
    </w:p>
    <w:p w14:paraId="2E65BF29" w14:textId="77777777" w:rsidR="00A50408" w:rsidRPr="00A50408" w:rsidRDefault="00BD16AF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Customer’s Concerns</w:t>
      </w:r>
    </w:p>
    <w:p w14:paraId="10634F01" w14:textId="77777777" w:rsidR="00A50408" w:rsidRPr="00A50408" w:rsidRDefault="00BD16AF" w:rsidP="00A50408">
      <w:pPr>
        <w:rPr>
          <w:szCs w:val="22"/>
        </w:rPr>
      </w:pPr>
    </w:p>
    <w:p w14:paraId="4CDA9B4D" w14:textId="77777777" w:rsidR="00A50408" w:rsidRPr="00A50408" w:rsidRDefault="00BD16AF" w:rsidP="00BD16AF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 xml:space="preserve">Lack of understanding of vehicle’s state of health and how best to react to a warning light on </w:t>
      </w:r>
      <w:r w:rsidRPr="00A50408">
        <w:rPr>
          <w:szCs w:val="22"/>
        </w:rPr>
        <w:t>the cluster.</w:t>
      </w:r>
    </w:p>
    <w:p w14:paraId="7984ACD0" w14:textId="77777777" w:rsidR="00A50408" w:rsidRPr="00A50408" w:rsidRDefault="00BD16AF" w:rsidP="00A50408">
      <w:pPr>
        <w:rPr>
          <w:szCs w:val="22"/>
        </w:rPr>
      </w:pPr>
    </w:p>
    <w:p w14:paraId="71E6B194" w14:textId="77777777" w:rsidR="00A50408" w:rsidRPr="00A50408" w:rsidRDefault="00BD16AF" w:rsidP="00BD16AF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>Mistrust of service stations to act in customer’s best interest.</w:t>
      </w:r>
    </w:p>
    <w:p w14:paraId="3A376B15" w14:textId="77777777" w:rsidR="00A50408" w:rsidRPr="00A50408" w:rsidRDefault="00BD16AF" w:rsidP="00A50408">
      <w:pPr>
        <w:rPr>
          <w:szCs w:val="22"/>
        </w:rPr>
      </w:pPr>
    </w:p>
    <w:p w14:paraId="7B13E941" w14:textId="77777777" w:rsidR="00A50408" w:rsidRPr="00A50408" w:rsidRDefault="00BD16AF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Ford Motor Company’s Concerns</w:t>
      </w:r>
    </w:p>
    <w:p w14:paraId="45E860A5" w14:textId="77777777" w:rsidR="00A50408" w:rsidRPr="00A50408" w:rsidRDefault="00BD16AF" w:rsidP="00A50408">
      <w:pPr>
        <w:rPr>
          <w:szCs w:val="22"/>
        </w:rPr>
      </w:pPr>
    </w:p>
    <w:p w14:paraId="7ED0617F" w14:textId="77777777" w:rsidR="00A50408" w:rsidRPr="00A50408" w:rsidRDefault="00BD16AF" w:rsidP="00BD16AF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Customer service loyalty is approximately 33%, with the rest of owners taking their service needs to competitors in the marketplace.</w:t>
      </w:r>
    </w:p>
    <w:p w14:paraId="1B3930E3" w14:textId="77777777" w:rsidR="00A50408" w:rsidRPr="00A50408" w:rsidRDefault="00BD16AF" w:rsidP="00A50408">
      <w:pPr>
        <w:rPr>
          <w:szCs w:val="22"/>
        </w:rPr>
      </w:pPr>
    </w:p>
    <w:p w14:paraId="7C152FBB" w14:textId="77777777" w:rsidR="00A50408" w:rsidRPr="00A50408" w:rsidRDefault="00BD16AF" w:rsidP="00BD16AF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Lack of vis</w:t>
      </w:r>
      <w:r w:rsidRPr="00A50408">
        <w:rPr>
          <w:szCs w:val="22"/>
        </w:rPr>
        <w:t>ibility in the operation and condition of vehicles in operation can lead to increased warranty claims and potentially costly recalls.</w:t>
      </w:r>
    </w:p>
    <w:p w14:paraId="53D50CC6" w14:textId="77777777" w:rsidR="00A50408" w:rsidRPr="00A50408" w:rsidRDefault="00BD16AF" w:rsidP="00A50408">
      <w:pPr>
        <w:rPr>
          <w:szCs w:val="22"/>
        </w:rPr>
      </w:pPr>
    </w:p>
    <w:p w14:paraId="2F57DAE0" w14:textId="77777777" w:rsidR="00A50408" w:rsidRPr="00A50408" w:rsidRDefault="00BD16AF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How does vehicle status and health alert add value?</w:t>
      </w:r>
    </w:p>
    <w:p w14:paraId="5874A023" w14:textId="77777777" w:rsidR="00A50408" w:rsidRPr="00A50408" w:rsidRDefault="00BD16AF" w:rsidP="00A50408">
      <w:pPr>
        <w:rPr>
          <w:szCs w:val="22"/>
        </w:rPr>
      </w:pPr>
    </w:p>
    <w:p w14:paraId="0D30339D" w14:textId="77777777" w:rsidR="00A50408" w:rsidRPr="00A50408" w:rsidRDefault="00BD16AF" w:rsidP="00A50408">
      <w:pPr>
        <w:jc w:val="both"/>
        <w:rPr>
          <w:szCs w:val="22"/>
        </w:rPr>
      </w:pPr>
      <w:r w:rsidRPr="00A50408">
        <w:rPr>
          <w:szCs w:val="22"/>
        </w:rPr>
        <w:t>Vehicle status and health alert (VSHA) is designed to be a feature w</w:t>
      </w:r>
      <w:r w:rsidRPr="00A50408">
        <w:rPr>
          <w:szCs w:val="22"/>
        </w:rPr>
        <w:t xml:space="preserve">ithin both mobile app (e.g. </w:t>
      </w:r>
      <w:proofErr w:type="spellStart"/>
      <w:r w:rsidRPr="00A50408">
        <w:rPr>
          <w:szCs w:val="22"/>
        </w:rPr>
        <w:t>FordPass</w:t>
      </w:r>
      <w:proofErr w:type="spellEnd"/>
      <w:r w:rsidRPr="00A50408">
        <w:rPr>
          <w:szCs w:val="22"/>
        </w:rPr>
        <w:t xml:space="preserve">, </w:t>
      </w:r>
      <w:proofErr w:type="spellStart"/>
      <w:r w:rsidRPr="00A50408">
        <w:rPr>
          <w:szCs w:val="22"/>
        </w:rPr>
        <w:t>LincolnWay</w:t>
      </w:r>
      <w:proofErr w:type="spellEnd"/>
      <w:r w:rsidRPr="00A50408">
        <w:rPr>
          <w:szCs w:val="22"/>
        </w:rPr>
        <w:t xml:space="preserve">) and IVI. The main components of the VSHA feature are the abilities for the customer to </w:t>
      </w:r>
    </w:p>
    <w:p w14:paraId="0D38B9CC" w14:textId="77777777" w:rsidR="00A50408" w:rsidRPr="00A50408" w:rsidRDefault="00BD16AF" w:rsidP="00A50408">
      <w:pPr>
        <w:jc w:val="both"/>
        <w:rPr>
          <w:szCs w:val="22"/>
        </w:rPr>
      </w:pPr>
    </w:p>
    <w:p w14:paraId="543C7D95" w14:textId="77777777" w:rsidR="00A50408" w:rsidRPr="00A50408" w:rsidRDefault="00BD16AF" w:rsidP="00BD16AF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View vehicle status information based on up-to-date vehicle diagnostic data - (Vehicle Status)</w:t>
      </w:r>
    </w:p>
    <w:p w14:paraId="2FAA98FE" w14:textId="77777777" w:rsidR="00A50408" w:rsidRPr="00A50408" w:rsidRDefault="00BD16AF" w:rsidP="00A50408">
      <w:pPr>
        <w:rPr>
          <w:szCs w:val="22"/>
        </w:rPr>
      </w:pPr>
    </w:p>
    <w:p w14:paraId="3EBC1646" w14:textId="77777777" w:rsidR="00A50408" w:rsidRPr="00A50408" w:rsidRDefault="00BD16AF" w:rsidP="00BD16AF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Receive contextual no</w:t>
      </w:r>
      <w:r w:rsidRPr="00A50408">
        <w:rPr>
          <w:szCs w:val="22"/>
        </w:rPr>
        <w:t>tifications based on events triggered from the vehicle diagnostic data - (Vehicle Health Alert)</w:t>
      </w:r>
    </w:p>
    <w:p w14:paraId="50AF58A4" w14:textId="77777777" w:rsidR="00A50408" w:rsidRPr="00A50408" w:rsidRDefault="00BD16AF" w:rsidP="00A50408">
      <w:pPr>
        <w:rPr>
          <w:szCs w:val="22"/>
        </w:rPr>
      </w:pPr>
    </w:p>
    <w:p w14:paraId="71E863EA" w14:textId="77777777" w:rsidR="00A50408" w:rsidRPr="00A50408" w:rsidRDefault="00BD16AF" w:rsidP="00BD16AF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Perform appropriate actions, such as tap/touch to call dealer, in response to notifications and in-app content</w:t>
      </w:r>
    </w:p>
    <w:p w14:paraId="7B4E0E20" w14:textId="77777777" w:rsidR="00A50408" w:rsidRPr="00A50408" w:rsidRDefault="00BD16AF" w:rsidP="00A50408">
      <w:pPr>
        <w:rPr>
          <w:szCs w:val="22"/>
        </w:rPr>
      </w:pPr>
    </w:p>
    <w:p w14:paraId="7C80E738" w14:textId="77777777" w:rsidR="00A50408" w:rsidRPr="00A50408" w:rsidRDefault="00BD16AF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Customer’s Concerns</w:t>
      </w:r>
    </w:p>
    <w:p w14:paraId="78334A73" w14:textId="77777777" w:rsidR="00A50408" w:rsidRDefault="00BD16AF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Lack of understandi</w:t>
      </w:r>
      <w:r w:rsidRPr="00A50408">
        <w:rPr>
          <w:i/>
          <w:szCs w:val="22"/>
        </w:rPr>
        <w:t>ng of vehicle’s state of health and how best to react to a warning light on the cluster</w:t>
      </w:r>
    </w:p>
    <w:p w14:paraId="62BC0866" w14:textId="77777777" w:rsidR="00A50408" w:rsidRPr="00A50408" w:rsidRDefault="00BD16AF" w:rsidP="00A50408">
      <w:pPr>
        <w:jc w:val="both"/>
        <w:rPr>
          <w:i/>
          <w:szCs w:val="22"/>
        </w:rPr>
      </w:pPr>
    </w:p>
    <w:p w14:paraId="629B1D2D" w14:textId="77777777" w:rsidR="00A50408" w:rsidRPr="00A50408" w:rsidRDefault="00BD16AF" w:rsidP="00A50408">
      <w:pPr>
        <w:jc w:val="both"/>
        <w:rPr>
          <w:szCs w:val="22"/>
        </w:rPr>
      </w:pPr>
      <w:r w:rsidRPr="00A50408">
        <w:rPr>
          <w:szCs w:val="22"/>
        </w:rPr>
        <w:t>VH provides contextual information based on the vehicle’s current condition so the customer is informed of what a warning light means, what could be causing the proble</w:t>
      </w:r>
      <w:r w:rsidRPr="00A50408">
        <w:rPr>
          <w:szCs w:val="22"/>
        </w:rPr>
        <w:t>m, and what potential solutions are.</w:t>
      </w:r>
    </w:p>
    <w:p w14:paraId="73BB254E" w14:textId="77777777" w:rsidR="00A50408" w:rsidRPr="00A50408" w:rsidRDefault="00BD16AF" w:rsidP="00A50408">
      <w:pPr>
        <w:ind w:left="1152"/>
        <w:jc w:val="both"/>
        <w:rPr>
          <w:szCs w:val="22"/>
        </w:rPr>
      </w:pPr>
    </w:p>
    <w:p w14:paraId="6D9318FE" w14:textId="77777777" w:rsidR="00A50408" w:rsidRDefault="00BD16AF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Mistrust of service stations to act in customer’s best interest</w:t>
      </w:r>
    </w:p>
    <w:p w14:paraId="3F32CBA0" w14:textId="77777777" w:rsidR="00A50408" w:rsidRPr="00A50408" w:rsidRDefault="00BD16AF" w:rsidP="00A50408">
      <w:pPr>
        <w:jc w:val="both"/>
        <w:rPr>
          <w:i/>
          <w:szCs w:val="22"/>
        </w:rPr>
      </w:pPr>
    </w:p>
    <w:p w14:paraId="1ABA7CA3" w14:textId="77777777" w:rsidR="00A50408" w:rsidRPr="00A50408" w:rsidRDefault="00BD16AF" w:rsidP="00A50408">
      <w:pPr>
        <w:jc w:val="both"/>
        <w:rPr>
          <w:szCs w:val="22"/>
        </w:rPr>
      </w:pPr>
      <w:r w:rsidRPr="00A50408">
        <w:rPr>
          <w:szCs w:val="22"/>
        </w:rPr>
        <w:t xml:space="preserve">VH provides transparency to the customer by </w:t>
      </w:r>
      <w:bookmarkStart w:id="2" w:name="_Hlk515051782"/>
      <w:r w:rsidRPr="00A50408">
        <w:rPr>
          <w:szCs w:val="22"/>
        </w:rPr>
        <w:t>unveiling</w:t>
      </w:r>
      <w:bookmarkEnd w:id="2"/>
      <w:r w:rsidRPr="00A50408">
        <w:rPr>
          <w:szCs w:val="22"/>
        </w:rPr>
        <w:t xml:space="preserve"> the diagnostic data directly from the vehicle, allowing him/her to make informed service decisions based on trusted information.</w:t>
      </w:r>
    </w:p>
    <w:p w14:paraId="7F4C45F0" w14:textId="77777777" w:rsidR="00A50408" w:rsidRPr="00A50408" w:rsidRDefault="00BD16AF" w:rsidP="00A50408">
      <w:pPr>
        <w:jc w:val="both"/>
        <w:rPr>
          <w:szCs w:val="22"/>
        </w:rPr>
      </w:pPr>
    </w:p>
    <w:p w14:paraId="2C240864" w14:textId="77777777" w:rsidR="00A50408" w:rsidRPr="00A50408" w:rsidRDefault="00BD16AF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Ford Motor Company’s Concerns</w:t>
      </w:r>
    </w:p>
    <w:p w14:paraId="7D62B612" w14:textId="77777777" w:rsidR="00A50408" w:rsidRPr="00A50408" w:rsidRDefault="00BD16AF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Customer service loyalty is approximately 33% with the rest of owners taking their serv</w:t>
      </w:r>
      <w:r w:rsidRPr="00A50408">
        <w:rPr>
          <w:i/>
          <w:szCs w:val="22"/>
        </w:rPr>
        <w:t xml:space="preserve">ice needs to competitors in the marketplace </w:t>
      </w:r>
    </w:p>
    <w:p w14:paraId="4EEFD742" w14:textId="77777777" w:rsidR="00A50408" w:rsidRPr="00A50408" w:rsidRDefault="00BD16AF" w:rsidP="00A50408">
      <w:pPr>
        <w:jc w:val="both"/>
        <w:rPr>
          <w:i/>
          <w:szCs w:val="22"/>
        </w:rPr>
      </w:pPr>
    </w:p>
    <w:p w14:paraId="6221EF98" w14:textId="77777777" w:rsidR="00A50408" w:rsidRPr="00A50408" w:rsidRDefault="00BD16AF" w:rsidP="00A50408">
      <w:pPr>
        <w:jc w:val="both"/>
        <w:rPr>
          <w:szCs w:val="22"/>
        </w:rPr>
      </w:pPr>
      <w:r w:rsidRPr="00A50408">
        <w:rPr>
          <w:szCs w:val="22"/>
        </w:rPr>
        <w:t>Providing vehicle health information directly to the customer creates trust</w:t>
      </w:r>
      <w:r>
        <w:rPr>
          <w:szCs w:val="22"/>
        </w:rPr>
        <w:t xml:space="preserve"> </w:t>
      </w:r>
      <w:r w:rsidRPr="00A50408">
        <w:rPr>
          <w:szCs w:val="22"/>
        </w:rPr>
        <w:t>and having the ability to send notifications creates opportunities to engage with customers and direct them to service at Ford dealers</w:t>
      </w:r>
      <w:r w:rsidRPr="00A50408">
        <w:rPr>
          <w:szCs w:val="22"/>
        </w:rPr>
        <w:t>.</w:t>
      </w:r>
    </w:p>
    <w:p w14:paraId="4AF17448" w14:textId="77777777" w:rsidR="00A50408" w:rsidRPr="00A50408" w:rsidRDefault="00BD16AF" w:rsidP="00A50408">
      <w:pPr>
        <w:ind w:left="1152"/>
        <w:jc w:val="both"/>
        <w:rPr>
          <w:szCs w:val="22"/>
        </w:rPr>
      </w:pPr>
    </w:p>
    <w:p w14:paraId="2C06D4BC" w14:textId="77777777" w:rsidR="00A50408" w:rsidRDefault="00BD16AF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Lack of visibility in the operation and condition of vehicles in operation can lead to increased warranty claims and potentially costly recalls</w:t>
      </w:r>
    </w:p>
    <w:p w14:paraId="1D1BFD53" w14:textId="77777777" w:rsidR="00A50408" w:rsidRPr="00A50408" w:rsidRDefault="00BD16AF" w:rsidP="00A50408">
      <w:pPr>
        <w:jc w:val="both"/>
        <w:rPr>
          <w:i/>
          <w:szCs w:val="22"/>
        </w:rPr>
      </w:pPr>
    </w:p>
    <w:p w14:paraId="2848BD6D" w14:textId="77777777" w:rsidR="00BD16AF" w:rsidRDefault="00BD16AF" w:rsidP="00E436A2">
      <w:pPr>
        <w:jc w:val="both"/>
        <w:rPr>
          <w:szCs w:val="22"/>
        </w:rPr>
      </w:pPr>
      <w:r w:rsidRPr="00A50408">
        <w:rPr>
          <w:szCs w:val="22"/>
        </w:rPr>
        <w:lastRenderedPageBreak/>
        <w:t>The ability to collect a regular stream of data from vehicles in operation gives Ford the opportunity to per</w:t>
      </w:r>
      <w:r w:rsidRPr="00A50408">
        <w:rPr>
          <w:szCs w:val="22"/>
        </w:rPr>
        <w:t>form analytics to validate warranty claims, detect early signs of potential recalls, and improve overall quality.</w:t>
      </w:r>
    </w:p>
    <w:p w14:paraId="5CBCCE3F" w14:textId="7F923D5B" w:rsidR="0056052D" w:rsidRPr="00760465" w:rsidRDefault="00BD16AF" w:rsidP="00760465"/>
    <w:p w14:paraId="20545E00" w14:textId="77777777" w:rsidR="00BD16AF" w:rsidRDefault="00BD16AF" w:rsidP="00DA3F8D">
      <w:pPr>
        <w:pStyle w:val="Heading1"/>
      </w:pPr>
      <w:bookmarkStart w:id="3" w:name="_Toc81396157"/>
      <w:r>
        <w:lastRenderedPageBreak/>
        <w:t>High-level Requirements - VSHA Content</w:t>
      </w:r>
      <w:bookmarkEnd w:id="3"/>
    </w:p>
    <w:p w14:paraId="68F90460" w14:textId="0997D1B2" w:rsidR="0056052D" w:rsidRPr="00760465" w:rsidRDefault="00BD16AF" w:rsidP="00760465"/>
    <w:p w14:paraId="3429BD74" w14:textId="77777777" w:rsidR="00D353BB" w:rsidRPr="0040222F" w:rsidRDefault="00BD16AF" w:rsidP="00BD16AF">
      <w:pPr>
        <w:pStyle w:val="Heading2"/>
        <w:numPr>
          <w:ilvl w:val="0"/>
          <w:numId w:val="0"/>
        </w:numPr>
      </w:pPr>
      <w:bookmarkStart w:id="4" w:name="_Toc81396158"/>
      <w:r w:rsidRPr="0040222F">
        <w:t>FRD-REQ-411989/A-Fuel and DTE (Distance to empty)</w:t>
      </w:r>
      <w:bookmarkEnd w:id="4"/>
    </w:p>
    <w:p w14:paraId="4055D82B" w14:textId="77777777" w:rsidR="00500605" w:rsidRDefault="00BD16AF" w:rsidP="00500605">
      <w:r w:rsidRPr="0002573E">
        <w:t>F</w:t>
      </w:r>
      <w:r w:rsidRPr="0002573E">
        <w:t xml:space="preserve">or vehicles that support fuel level, </w:t>
      </w:r>
      <w:r>
        <w:t>f</w:t>
      </w:r>
      <w:r w:rsidRPr="0002573E">
        <w:t xml:space="preserve">uel </w:t>
      </w:r>
      <w:r>
        <w:t>l</w:t>
      </w:r>
      <w:r w:rsidRPr="0002573E">
        <w:t>evel shall be a fuel percentage ranging from 0</w:t>
      </w:r>
      <w:r w:rsidRPr="0002573E">
        <w:t xml:space="preserve"> to </w:t>
      </w:r>
      <w:r w:rsidRPr="0002573E">
        <w:t>100, with a resolution of 1.</w:t>
      </w:r>
    </w:p>
    <w:p w14:paraId="3852B8F9" w14:textId="77777777" w:rsidR="00A33B72" w:rsidRDefault="00BD16AF" w:rsidP="00500605"/>
    <w:p w14:paraId="6B0DD479" w14:textId="77777777" w:rsidR="00BD16AF" w:rsidRDefault="00BD16AF" w:rsidP="00500605">
      <w:r>
        <w:t xml:space="preserve">For vehicles that support DTE, DTE shall be </w:t>
      </w:r>
      <w:r w:rsidRPr="00A33B72">
        <w:t>decimal</w:t>
      </w:r>
      <w:r>
        <w:t xml:space="preserve"> with a resolution of 0.1 km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FAFC90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54946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CCFA6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920E5F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BF8FB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FA306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932A79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2243A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8AA6E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203EB8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542F5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A9BEA8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96235F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6F723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7E399E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E7549BA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149A2AA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00B97E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BCDF2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CAC63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52247E1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0F2C42C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5AD130D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D036B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CEE4B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2A089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8723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7621D90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A1513F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D920717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C0A56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6256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26AB9A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3B008C00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5" w:name="_Toc81396159"/>
      <w:r w:rsidRPr="0040222F">
        <w:t>FRD-REQ-416973/A-DTE default unit</w:t>
      </w:r>
      <w:bookmarkEnd w:id="5"/>
    </w:p>
    <w:p w14:paraId="0374A894" w14:textId="77777777" w:rsidR="00BD16AF" w:rsidRDefault="00BD16AF" w:rsidP="00500605">
      <w:r>
        <w:t>DTE default unit is km in China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EFB2E3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BD8C2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B5EAB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3BDA30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2836B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C6E7F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19140D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243B8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0B964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890311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72500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74EC0A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3B5F64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B944E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955F8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17EC9F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4815B46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85F037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B60A7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BC36B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F8B1ED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729C45D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47C689B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14EAB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7D12F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4D9F8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EE6AB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381CD4C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5ADB81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F23D126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C5CDC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73885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4109DB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AEF1EA0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6" w:name="_Toc81396160"/>
      <w:r w:rsidRPr="0040222F">
        <w:t>FRD-REQ-416974/A-DTE unit conversion</w:t>
      </w:r>
      <w:bookmarkEnd w:id="6"/>
    </w:p>
    <w:p w14:paraId="549C4C1D" w14:textId="77777777" w:rsidR="00BD16AF" w:rsidRDefault="00BD16AF" w:rsidP="00500605">
      <w:r w:rsidRPr="009F7CB7">
        <w:t xml:space="preserve">DTE unit conversion is the same as odometer, please refer to </w:t>
      </w:r>
      <w:r>
        <w:t>FRD-REQ-411987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FB3730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A392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EFF5B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55BDB4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50E12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AA0E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4BA6F6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F7C1B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CEF5D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633AE6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50C01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E563D4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60A3E1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B799C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9490F7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38A0363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00B0B487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A2033B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BCD4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FFA7A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1CF74FF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EC802CC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C4E3862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6D952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FFDB8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9676A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52E67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260DDE7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92DC79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87E88F6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D5C33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011D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A949BB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</w:tr>
    </w:tbl>
    <w:p w14:paraId="3E116344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7" w:name="_Toc81396161"/>
      <w:r w:rsidRPr="0040222F">
        <w:t>FRD-REQ-416977/A-Fuel and DTE warning</w:t>
      </w:r>
      <w:bookmarkEnd w:id="7"/>
    </w:p>
    <w:p w14:paraId="3C1A092F" w14:textId="77777777" w:rsidR="00500605" w:rsidRDefault="00BD16AF" w:rsidP="00500605">
      <w:r>
        <w:t>If fuel level &lt; 10% and DTE &lt;= 80km (using unit conversion if unit is mile), IVI should trigger low DTE alert.</w:t>
      </w:r>
    </w:p>
    <w:p w14:paraId="4DDF35FA" w14:textId="77777777" w:rsidR="005A66E5" w:rsidRDefault="00BD16AF" w:rsidP="00500605"/>
    <w:p w14:paraId="075A4ADE" w14:textId="77777777" w:rsidR="00BD16AF" w:rsidRDefault="00BD16AF" w:rsidP="00500605">
      <w:r>
        <w:t xml:space="preserve">If 80km &lt; DTE &lt;= 300km and DTE &lt; Navigation distance * 105% (only available when user </w:t>
      </w:r>
      <w:r>
        <w:t>starts navigation), IVI should trigger DTE not enough alert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D9182D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A1F3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1C8E7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128976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55E46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8ED6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F7AD6C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4453F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55B12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23E585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8F4D0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8A647F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D29CBB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D0EE2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4C5C0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A74466C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69BE860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941382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78CBE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340F8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8446C01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3F06AE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04AB70C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13A76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09EA9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798A5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CB2C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52426BC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6EEC00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3FC027C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5D18A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87C1F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281D62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471559E3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8" w:name="_Toc81396162"/>
      <w:r w:rsidRPr="0040222F">
        <w:t>FRD-REQ-416975/A-Fuel and DTE data collection</w:t>
      </w:r>
      <w:bookmarkEnd w:id="8"/>
    </w:p>
    <w:p w14:paraId="1926249F" w14:textId="77777777" w:rsidR="00903869" w:rsidRDefault="00BD16AF" w:rsidP="00500605">
      <w:r w:rsidRPr="00744BAF">
        <w:t>For</w:t>
      </w:r>
      <w:r w:rsidRPr="00744BAF">
        <w:t xml:space="preserve"> F</w:t>
      </w:r>
      <w:r>
        <w:t xml:space="preserve">NV2, fuel level value is contained in the signal </w:t>
      </w:r>
      <w:proofErr w:type="spellStart"/>
      <w:r>
        <w:t>FuelLvl_Pc_Dsply</w:t>
      </w:r>
      <w:proofErr w:type="spellEnd"/>
      <w:r>
        <w:t>.</w:t>
      </w:r>
    </w:p>
    <w:p w14:paraId="6757A25B" w14:textId="77777777" w:rsidR="00903869" w:rsidRDefault="00BD16AF" w:rsidP="00500605"/>
    <w:p w14:paraId="27FC588C" w14:textId="77777777" w:rsidR="00903869" w:rsidRDefault="00BD16AF" w:rsidP="00500605">
      <w:r>
        <w:rPr>
          <w:noProof/>
        </w:rPr>
        <w:drawing>
          <wp:inline distT="0" distB="0" distL="0" distR="0" wp14:anchorId="3C317DCE" wp14:editId="51B40D38">
            <wp:extent cx="5943600" cy="711835"/>
            <wp:effectExtent l="0" t="0" r="0" b="0"/>
            <wp:docPr id="70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C462" w14:textId="77777777" w:rsidR="00903869" w:rsidRDefault="00BD16AF" w:rsidP="00500605"/>
    <w:p w14:paraId="54C3AF0E" w14:textId="77777777" w:rsidR="00903869" w:rsidRDefault="00BD16AF" w:rsidP="00500605">
      <w:r w:rsidRPr="00903869">
        <w:t xml:space="preserve">The DTE value is contained in the signal </w:t>
      </w:r>
      <w:proofErr w:type="spellStart"/>
      <w:r w:rsidRPr="00903869">
        <w:t>FuelRange_L_Dsply</w:t>
      </w:r>
      <w:proofErr w:type="spellEnd"/>
      <w:r w:rsidRPr="00903869">
        <w:t xml:space="preserve">. The default value of the signal </w:t>
      </w:r>
      <w:proofErr w:type="spellStart"/>
      <w:r w:rsidRPr="00903869">
        <w:t>FuelRange_L_Dsply</w:t>
      </w:r>
      <w:proofErr w:type="spellEnd"/>
      <w:r w:rsidRPr="00903869">
        <w:t xml:space="preserve"> is in the units of km.</w:t>
      </w:r>
    </w:p>
    <w:p w14:paraId="721F828D" w14:textId="77777777" w:rsidR="00903869" w:rsidRDefault="00BD16AF" w:rsidP="00500605"/>
    <w:p w14:paraId="3DE04C97" w14:textId="77777777" w:rsidR="00903869" w:rsidRDefault="00BD16AF" w:rsidP="00500605">
      <w:r>
        <w:rPr>
          <w:noProof/>
        </w:rPr>
        <w:drawing>
          <wp:inline distT="0" distB="0" distL="0" distR="0" wp14:anchorId="036BFED4" wp14:editId="611BCA8E">
            <wp:extent cx="5943600" cy="736600"/>
            <wp:effectExtent l="0" t="0" r="0" b="6350"/>
            <wp:docPr id="7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70FF3" w14:textId="77777777" w:rsidR="00903869" w:rsidRDefault="00BD16AF" w:rsidP="00500605"/>
    <w:p w14:paraId="1B5BC7FA" w14:textId="77777777" w:rsidR="00903869" w:rsidRDefault="00BD16AF" w:rsidP="00500605">
      <w:r>
        <w:t>IVI should only collect signal when ignition is ON. Because fuel level and DTE value may not be correct when ignition is OFF.</w:t>
      </w:r>
    </w:p>
    <w:p w14:paraId="2B138E79" w14:textId="77777777" w:rsidR="00903869" w:rsidRDefault="00BD16AF" w:rsidP="00500605"/>
    <w:p w14:paraId="284D8AD4" w14:textId="77777777" w:rsidR="00903869" w:rsidRDefault="00BD16AF" w:rsidP="00500605">
      <w:r>
        <w:t>IVI should show following message similar text when ignition is OFF: Fuel level or DTE will be available after start vehicle e</w:t>
      </w:r>
      <w:r>
        <w:t>ngine. (depends on HMI spec)</w:t>
      </w:r>
    </w:p>
    <w:p w14:paraId="41D3BCCF" w14:textId="77777777" w:rsidR="00903869" w:rsidRDefault="00BD16AF" w:rsidP="00500605"/>
    <w:p w14:paraId="72FF2A36" w14:textId="77777777" w:rsidR="00903869" w:rsidRPr="00744BAF" w:rsidRDefault="00BD16AF" w:rsidP="00903869">
      <w:pPr>
        <w:rPr>
          <w:rFonts w:cs="宋体"/>
        </w:rPr>
      </w:pPr>
      <w:r>
        <w:t xml:space="preserve">If fuel level is not 0% and DTE is 0km, IVI should consider DTE as invalid value, and not </w:t>
      </w:r>
      <w:r w:rsidRPr="00744BAF">
        <w:t>use DTE.</w:t>
      </w:r>
    </w:p>
    <w:p w14:paraId="420351BA" w14:textId="77777777" w:rsidR="00903869" w:rsidRPr="00744BAF" w:rsidRDefault="00BD16AF" w:rsidP="00500605">
      <w:pPr>
        <w:rPr>
          <w:rFonts w:cs="宋体"/>
        </w:rPr>
      </w:pPr>
    </w:p>
    <w:p w14:paraId="70350526" w14:textId="77777777" w:rsidR="00BD16AF" w:rsidRDefault="00BD16AF" w:rsidP="00500605">
      <w:pPr>
        <w:rPr>
          <w:rFonts w:cs="宋体"/>
        </w:rPr>
      </w:pPr>
      <w:r w:rsidRPr="00744BAF">
        <w:rPr>
          <w:rFonts w:cs="宋体"/>
        </w:rPr>
        <w:t xml:space="preserve">For FNV3, </w:t>
      </w:r>
      <w:r>
        <w:rPr>
          <w:rFonts w:cs="宋体"/>
        </w:rPr>
        <w:t>because of IPC and APIM is in the same node. APIM does not need to read these CAN signals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4E09FF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E5957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A4F1E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A3E82A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66261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D02C4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0B4F95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27B7D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52F5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53FDA5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E39F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91F3B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5F34E2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A84F8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F4402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7E0DE63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68C057C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8744D6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09C2C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81FDE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4F61D7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0D57849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6B1807C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C9594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73E1B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A74EA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80107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0056660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A3537FC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F1544CE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9AE8E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E5567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339CDA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2038E3D6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9" w:name="_Toc81396163"/>
      <w:r w:rsidRPr="0040222F">
        <w:t>FRD-REQ-416976/A-Fuel and DTE eligible</w:t>
      </w:r>
      <w:bookmarkEnd w:id="9"/>
    </w:p>
    <w:p w14:paraId="41894655" w14:textId="77777777" w:rsidR="005511F8" w:rsidRDefault="00BD16AF" w:rsidP="00500605">
      <w:pPr>
        <w:rPr>
          <w:szCs w:val="22"/>
        </w:rPr>
      </w:pPr>
      <w:r>
        <w:rPr>
          <w:szCs w:val="22"/>
        </w:rPr>
        <w:t xml:space="preserve">In China, if vehicle fuel type is not </w:t>
      </w:r>
      <w:r>
        <w:rPr>
          <w:szCs w:val="22"/>
        </w:rPr>
        <w:t>gas/PHEV/HEV/diesel, vehicle does not support fuel level and DTE.</w:t>
      </w:r>
    </w:p>
    <w:p w14:paraId="4A5C108E" w14:textId="77777777" w:rsidR="005268D9" w:rsidRDefault="00BD16AF" w:rsidP="00500605">
      <w:pPr>
        <w:rPr>
          <w:szCs w:val="22"/>
        </w:rPr>
      </w:pPr>
    </w:p>
    <w:p w14:paraId="31678BF5" w14:textId="77777777" w:rsidR="00BD16AF" w:rsidRDefault="00BD16AF" w:rsidP="00500605">
      <w:pPr>
        <w:rPr>
          <w:szCs w:val="22"/>
        </w:rPr>
      </w:pPr>
      <w:r>
        <w:rPr>
          <w:szCs w:val="22"/>
        </w:rPr>
        <w:t>IVI should not show fuel level and DTE if fuel and DTE eligible is fals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D0B969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9F1D3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0BE9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76A15A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9E125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32D03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DF2A06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CCDCB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3D264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7AE7AF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FF654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DC5B7C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A11E2C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B0242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68D95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467D11F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4DCE9AB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16A43A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34C72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C8F01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1B09DB7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F9F681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8DCB63C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B2482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866B3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AEFA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596E2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AE3B1BF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C26D597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623A485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47CDF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B6A44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C9F0B1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22D7CF67" w14:textId="77777777" w:rsidR="00D353BB" w:rsidRPr="0040222F" w:rsidRDefault="00BD16AF" w:rsidP="00BD16AF">
      <w:pPr>
        <w:pStyle w:val="Heading2"/>
        <w:numPr>
          <w:ilvl w:val="0"/>
          <w:numId w:val="0"/>
        </w:numPr>
      </w:pPr>
      <w:bookmarkStart w:id="10" w:name="_Toc81396164"/>
      <w:r w:rsidRPr="0040222F">
        <w:lastRenderedPageBreak/>
        <w:t>FRD-REQ-411985/A-Odometer</w:t>
      </w:r>
      <w:bookmarkEnd w:id="10"/>
    </w:p>
    <w:p w14:paraId="4C3C6375" w14:textId="77777777" w:rsidR="00500605" w:rsidRDefault="00BD16AF" w:rsidP="00500605">
      <w:r w:rsidRPr="005C348F">
        <w:t xml:space="preserve">Odometer shall be displayed in whole units, rounded to the nearest integer, in either miles or kilometers, depending on the vehicle region and user </w:t>
      </w:r>
      <w:r w:rsidRPr="005C348F">
        <w:t>preferences.</w:t>
      </w:r>
    </w:p>
    <w:p w14:paraId="43C04C75" w14:textId="77777777" w:rsidR="006A0096" w:rsidRDefault="00BD16AF" w:rsidP="00500605"/>
    <w:p w14:paraId="49513971" w14:textId="77777777" w:rsidR="00BD16AF" w:rsidRDefault="00BD16AF" w:rsidP="00500605">
      <w:r>
        <w:t>IVI should show both odometer value and unit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AFD073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3EF41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2657A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B23BA3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0AC49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2589C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4EC76F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AA98E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B9C5F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0E68B3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9C9A3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D57B44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30B58C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786B1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B13995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6FAE182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31AA084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75347A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5A198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92D35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7C3B03E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494CEE0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E3F525F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F16AE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9DE19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E49CB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C4B0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BB6463E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AB1B37C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AA31D1F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47D47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ADA2E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5060ED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7E513233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1" w:name="_Toc81396165"/>
      <w:r w:rsidRPr="0040222F">
        <w:t>FRD-REQ-411986/A-Odometer default unit</w:t>
      </w:r>
      <w:bookmarkEnd w:id="11"/>
    </w:p>
    <w:p w14:paraId="6F29A9E5" w14:textId="77777777" w:rsidR="00BD16AF" w:rsidRDefault="00BD16AF" w:rsidP="00500605">
      <w:pPr>
        <w:rPr>
          <w:szCs w:val="22"/>
        </w:rPr>
      </w:pPr>
      <w:r w:rsidRPr="0020116A">
        <w:rPr>
          <w:szCs w:val="22"/>
        </w:rPr>
        <w:t xml:space="preserve">Odometer default unit is </w:t>
      </w:r>
      <w:r w:rsidRPr="0020116A">
        <w:rPr>
          <w:szCs w:val="22"/>
        </w:rPr>
        <w:t>km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in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China</w:t>
      </w:r>
      <w:r w:rsidRPr="0020116A">
        <w:rPr>
          <w:szCs w:val="22"/>
        </w:rPr>
        <w:t>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00A067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D90B4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925D1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47AD23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A71A5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AB236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2B50EE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DF0B5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C35C3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7C7E22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0AAAB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43D178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B7F073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3AD74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6220C7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590458A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7AC89167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5CEA08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43B67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BCFBE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819B27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CE0C41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3E7505B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F1720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B02A3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51731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B9797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175E64E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31125E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EA0368B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02733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0A319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1D1AF6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</w:tr>
    </w:tbl>
    <w:p w14:paraId="4481A906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2" w:name="_Toc81396166"/>
      <w:r w:rsidRPr="0040222F">
        <w:t>FRD-REQ-411987/A-Odometer Unit Conversion</w:t>
      </w:r>
      <w:bookmarkEnd w:id="12"/>
    </w:p>
    <w:p w14:paraId="1FBC2A3D" w14:textId="77777777" w:rsidR="00BD16AF" w:rsidRDefault="00BD16AF" w:rsidP="00500605">
      <w:r w:rsidRPr="00023091">
        <w:t>Odometer value from kilometers to miles and vise-versa shall use the conversion of 1.60934 km = 1 mil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AF488A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350A1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D1FD7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0E6858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2C50A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1E0D0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B20D29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9D90E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CC568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ACB438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3A9D6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B55002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8C5FFD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EA73F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7000CF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EDBC7AA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20877CA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FB88F0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F4A78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CBF0B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CDF3E73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B6BC02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018AD21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541C7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D4028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71C8F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376FF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0D028F4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CC015F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14A17DC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6AE9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53D9F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D210E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0A715EAF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3" w:name="_Toc81396167"/>
      <w:r w:rsidRPr="0040222F">
        <w:t>FRD-REQ-411988/A-Odometer data collection</w:t>
      </w:r>
      <w:bookmarkEnd w:id="13"/>
    </w:p>
    <w:p w14:paraId="3A4A0F74" w14:textId="77777777" w:rsidR="00AB72C8" w:rsidRDefault="00BD16AF" w:rsidP="00500605">
      <w:r w:rsidRPr="004F0565">
        <w:t>For</w:t>
      </w:r>
      <w:r w:rsidRPr="004F0565">
        <w:t xml:space="preserve"> </w:t>
      </w:r>
      <w:r w:rsidRPr="004F0565">
        <w:t>FNV</w:t>
      </w:r>
      <w:r w:rsidRPr="004F0565">
        <w:t>2</w:t>
      </w:r>
      <w:r w:rsidRPr="004F0565">
        <w:rPr>
          <w:rFonts w:cs="宋体"/>
        </w:rPr>
        <w:t xml:space="preserve">, </w:t>
      </w:r>
      <w:proofErr w:type="spellStart"/>
      <w:r w:rsidRPr="004F0565">
        <w:t>OdometerMasterValue</w:t>
      </w:r>
      <w:proofErr w:type="spellEnd"/>
      <w:r w:rsidRPr="00AB72C8">
        <w:t xml:space="preserve"> (HS-CAN) Signal</w:t>
      </w:r>
      <w:r>
        <w:rPr>
          <w:rFonts w:ascii="宋体" w:hAnsi="宋体" w:cs="宋体" w:hint="eastAsia"/>
        </w:rPr>
        <w:t>:</w:t>
      </w:r>
    </w:p>
    <w:p w14:paraId="463FB19A" w14:textId="77777777" w:rsidR="00500605" w:rsidRDefault="00BD16AF" w:rsidP="00500605">
      <w:r>
        <w:rPr>
          <w:noProof/>
        </w:rPr>
        <w:drawing>
          <wp:inline distT="0" distB="0" distL="0" distR="0" wp14:anchorId="023684A1" wp14:editId="008ABC34">
            <wp:extent cx="5943600" cy="755650"/>
            <wp:effectExtent l="0" t="0" r="0" b="6350"/>
            <wp:docPr id="1200" name="Picture 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" descr="图片包含 屏幕截图&#10;&#10;描述已自动生成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D4055" w14:textId="77777777" w:rsidR="00AB72C8" w:rsidRDefault="00BD16AF" w:rsidP="00500605"/>
    <w:p w14:paraId="09E9B920" w14:textId="77777777" w:rsidR="00AB72C8" w:rsidRDefault="00BD16AF" w:rsidP="00500605">
      <w:r w:rsidRPr="00AB72C8">
        <w:t xml:space="preserve">The default value of the signal </w:t>
      </w:r>
      <w:proofErr w:type="spellStart"/>
      <w:r w:rsidRPr="00AB72C8">
        <w:t>OdometerMasterValue</w:t>
      </w:r>
      <w:proofErr w:type="spellEnd"/>
      <w:r w:rsidRPr="00AB72C8">
        <w:t xml:space="preserve"> is in the units of </w:t>
      </w:r>
      <w:r w:rsidRPr="00AB72C8">
        <w:t>km.</w:t>
      </w:r>
    </w:p>
    <w:p w14:paraId="666FB599" w14:textId="77777777" w:rsidR="009751D9" w:rsidRDefault="00BD16AF" w:rsidP="00500605"/>
    <w:p w14:paraId="66969887" w14:textId="77777777" w:rsidR="009751D9" w:rsidRDefault="00BD16AF" w:rsidP="00500605">
      <w:r>
        <w:t xml:space="preserve">[Note] </w:t>
      </w:r>
      <w:proofErr w:type="spellStart"/>
      <w:r w:rsidRPr="009751D9">
        <w:t>OdometerMasterValue</w:t>
      </w:r>
      <w:proofErr w:type="spellEnd"/>
      <w:r>
        <w:t xml:space="preserve"> is different from cluster, it is design intent, not issue. For example, </w:t>
      </w:r>
      <w:proofErr w:type="spellStart"/>
      <w:r>
        <w:t>OdometerMasterValue</w:t>
      </w:r>
      <w:proofErr w:type="spellEnd"/>
      <w:r>
        <w:t xml:space="preserve"> is 300 and odometer on cluster is 300.3, IVI shown odometer as 300, which is different from cluster.</w:t>
      </w:r>
    </w:p>
    <w:p w14:paraId="3A666D1A" w14:textId="77777777" w:rsidR="004F0565" w:rsidRDefault="00BD16AF" w:rsidP="00500605"/>
    <w:p w14:paraId="5B5E7827" w14:textId="77777777" w:rsidR="00BD16AF" w:rsidRDefault="00BD16AF" w:rsidP="00500605">
      <w:r>
        <w:t>For FNV3, because IPC and APIM</w:t>
      </w:r>
      <w:r>
        <w:t xml:space="preserve"> is in the same node, APIM does not need to read CAN signal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48CECB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31C1D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E77C0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41F838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62AEE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DBCB9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211D27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05BA1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C1F64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044DD0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C4F74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502268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9A311F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E028F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8F5F66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D4B883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45B5C714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C9CB66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F550C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28BB8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2AF370F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6E00E9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2A2013C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0DAD4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BDA1B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F194F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EBA28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3C667F0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D8E2EB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AC62624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1638D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8F1BA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461BB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CBB06AB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4" w:name="_Toc81396168"/>
      <w:r w:rsidRPr="0040222F">
        <w:t>FRD-REQ-416972/A-</w:t>
      </w:r>
      <w:proofErr w:type="spellStart"/>
      <w:r w:rsidRPr="0040222F">
        <w:t>Oodmeter</w:t>
      </w:r>
      <w:proofErr w:type="spellEnd"/>
      <w:r w:rsidRPr="0040222F">
        <w:t xml:space="preserve"> eligible</w:t>
      </w:r>
      <w:bookmarkEnd w:id="14"/>
    </w:p>
    <w:p w14:paraId="3E18BD18" w14:textId="77777777" w:rsidR="00BD16AF" w:rsidRDefault="00BD16AF" w:rsidP="00500605">
      <w:r>
        <w:t>Currently, all Ford and Lincoln vehicles (including Mustang) support odometer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D1C21A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8C8AE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B9130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E4F42A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44C8C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D77FD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884249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BBDBD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ED167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8B45CC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C45F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93F1E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ABBEBD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58E03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9D88BA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C9301A3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EB2C1A6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DA7706F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2D46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ABF3C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9B2CF4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0BC708C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4806F76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91457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23AD4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BBEAC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2A36D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886EDEA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B61DDA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CB1969D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40D30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EC0F6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8B3AC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1C6FF66D" w14:textId="77777777" w:rsidR="00D353BB" w:rsidRPr="0040222F" w:rsidRDefault="00BD16AF" w:rsidP="00BD16AF">
      <w:pPr>
        <w:pStyle w:val="Heading2"/>
        <w:numPr>
          <w:ilvl w:val="0"/>
          <w:numId w:val="0"/>
        </w:numPr>
      </w:pPr>
      <w:bookmarkStart w:id="15" w:name="_Toc81396169"/>
      <w:r w:rsidRPr="0040222F">
        <w:t>FRD-REQ-416882/A-Oil life</w:t>
      </w:r>
      <w:bookmarkEnd w:id="15"/>
    </w:p>
    <w:p w14:paraId="0E4D7B02" w14:textId="77777777" w:rsidR="00D37A8C" w:rsidRDefault="00BD16AF" w:rsidP="00500605">
      <w:r>
        <w:t>Oil life should be percentage from 0 to 100 with resolution of 1.</w:t>
      </w:r>
    </w:p>
    <w:p w14:paraId="4D74B32C" w14:textId="77777777" w:rsidR="00A43221" w:rsidRDefault="00BD16AF" w:rsidP="00500605"/>
    <w:p w14:paraId="110A88B6" w14:textId="77777777" w:rsidR="00A43221" w:rsidRDefault="00BD16AF" w:rsidP="00500605">
      <w:r>
        <w:t>IVI should show oil life (please refer to HMI spec):</w:t>
      </w:r>
    </w:p>
    <w:p w14:paraId="5C2B6CE8" w14:textId="77777777" w:rsidR="00A43221" w:rsidRDefault="00BD16AF" w:rsidP="00BD16AF">
      <w:pPr>
        <w:numPr>
          <w:ilvl w:val="0"/>
          <w:numId w:val="10"/>
        </w:numPr>
      </w:pPr>
      <w:r>
        <w:t>Using oil life value</w:t>
      </w:r>
    </w:p>
    <w:p w14:paraId="08FDE25E" w14:textId="77777777" w:rsidR="00A43221" w:rsidRDefault="00BD16AF" w:rsidP="00BD16AF">
      <w:pPr>
        <w:numPr>
          <w:ilvl w:val="0"/>
          <w:numId w:val="10"/>
        </w:numPr>
      </w:pPr>
      <w:r>
        <w:t>Using progress bar</w:t>
      </w:r>
    </w:p>
    <w:p w14:paraId="670BC4FE" w14:textId="77777777" w:rsidR="00BD16AF" w:rsidRDefault="00BD16AF" w:rsidP="00BD16AF">
      <w:pPr>
        <w:numPr>
          <w:ilvl w:val="0"/>
          <w:numId w:val="10"/>
        </w:numPr>
      </w:pPr>
      <w:r>
        <w:t xml:space="preserve">Using both oil life </w:t>
      </w:r>
      <w:r>
        <w:t>value and progress bar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6DEF62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D2659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90677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83BF17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955A6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B927E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11CB9A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ABB02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90E7E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B017FB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0AC20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C2BE0C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8C095C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8C7F0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F1B4D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6B45827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2FA6B027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177A2E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3F6D7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57CE4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690E4BD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FA3FEE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17C3B2B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B0C1A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02A9D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3A8C7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2AEE7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D0B5181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26428886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5736298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F6CD3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2AB23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037A30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29C692DC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6" w:name="_Toc81396170"/>
      <w:r w:rsidRPr="0040222F">
        <w:t>FRD-REQ-416884/A-Oil warning</w:t>
      </w:r>
      <w:bookmarkEnd w:id="16"/>
    </w:p>
    <w:p w14:paraId="41FCC462" w14:textId="77777777" w:rsidR="00500605" w:rsidRDefault="00BD16AF" w:rsidP="00500605">
      <w:pPr>
        <w:rPr>
          <w:rFonts w:cstheme="minorHAnsi"/>
        </w:rPr>
      </w:pPr>
      <w:r w:rsidRPr="0077376F">
        <w:rPr>
          <w:rFonts w:cstheme="minorHAnsi"/>
        </w:rPr>
        <w:t xml:space="preserve">If </w:t>
      </w:r>
      <w:r>
        <w:rPr>
          <w:rFonts w:cstheme="minorHAnsi"/>
        </w:rPr>
        <w:t xml:space="preserve">0% &lt; </w:t>
      </w:r>
      <w:r w:rsidRPr="0077376F">
        <w:rPr>
          <w:rFonts w:cstheme="minorHAnsi"/>
        </w:rPr>
        <w:t xml:space="preserve">oil life </w:t>
      </w:r>
      <w:r>
        <w:rPr>
          <w:rFonts w:cstheme="minorHAnsi" w:hint="eastAsia"/>
        </w:rPr>
        <w:t>&lt;</w:t>
      </w:r>
      <w:r>
        <w:rPr>
          <w:rFonts w:cstheme="minorHAnsi"/>
        </w:rPr>
        <w:t xml:space="preserve">= 5%, </w:t>
      </w:r>
      <w:r>
        <w:rPr>
          <w:rFonts w:cstheme="minorHAnsi"/>
        </w:rPr>
        <w:t>IVI should trigger oil warning: change oil soon.</w:t>
      </w:r>
    </w:p>
    <w:p w14:paraId="62874A50" w14:textId="77777777" w:rsidR="00BD16AF" w:rsidRDefault="00BD16AF" w:rsidP="00500605">
      <w:pPr>
        <w:rPr>
          <w:rFonts w:cstheme="minorHAnsi"/>
        </w:rPr>
      </w:pPr>
      <w:r>
        <w:rPr>
          <w:rFonts w:cstheme="minorHAnsi"/>
        </w:rPr>
        <w:t>If oil life = 0%, IVI should trigger oil warning: oil change require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F1A9DF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08B2C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BF11C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A720DEF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2B0B4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5CC15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25EB25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8D4FC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3B84B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F22CF2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EBF83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9D21B3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F04670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72FAE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10CFBB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AFE01E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2D9C44B4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13218D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F0ABB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F86C3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A5C409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025B23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13BEEF0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F06A9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36056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797B5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7D59F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4F09299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C34D0D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28978A0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4A678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73312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31E0C9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670BFF31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7" w:name="_Toc81396171"/>
      <w:r w:rsidRPr="0040222F">
        <w:t>FRD-REQ-416883/A-Oil data collection</w:t>
      </w:r>
      <w:bookmarkEnd w:id="17"/>
    </w:p>
    <w:p w14:paraId="5249F7A1" w14:textId="77777777" w:rsidR="00500605" w:rsidRDefault="00BD16AF" w:rsidP="00500605">
      <w:r>
        <w:t xml:space="preserve">IVI should collect oil life via signal </w:t>
      </w:r>
      <w:proofErr w:type="spellStart"/>
      <w:r w:rsidRPr="00BF1C10">
        <w:t>EngOilLife_Pc_Actl</w:t>
      </w:r>
      <w:proofErr w:type="spellEnd"/>
    </w:p>
    <w:p w14:paraId="7AADCCDA" w14:textId="77777777" w:rsidR="00BF1C10" w:rsidRDefault="00BD16AF" w:rsidP="00500605"/>
    <w:p w14:paraId="22B7C38A" w14:textId="77777777" w:rsidR="00BD16AF" w:rsidRDefault="00BD16AF" w:rsidP="00500605">
      <w:r>
        <w:rPr>
          <w:noProof/>
        </w:rPr>
        <w:drawing>
          <wp:inline distT="0" distB="0" distL="0" distR="0" wp14:anchorId="6562D4B5" wp14:editId="1B870EF9">
            <wp:extent cx="5943600" cy="630555"/>
            <wp:effectExtent l="0" t="0" r="0" b="0"/>
            <wp:docPr id="1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B00018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22FE4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81FE2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B706D6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4745F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54488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6EF9DF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216E4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9017D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4A8BAD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8B3D1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B32540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50F355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1421C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614D3A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ADC73CC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6534F1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611AC3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7D7B8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F9DE9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FDCFED3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0C28D8CB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BF7B871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08132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D42F0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1C707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14428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849FEA7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9BB27E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DD90A94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6B9ED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BA7FF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CD08D7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7C56499B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18" w:name="_Toc81396172"/>
      <w:r w:rsidRPr="0040222F">
        <w:lastRenderedPageBreak/>
        <w:t>FRD-REQ-416885/A-Oil eligible</w:t>
      </w:r>
      <w:bookmarkEnd w:id="18"/>
    </w:p>
    <w:p w14:paraId="1552BA58" w14:textId="77777777" w:rsidR="00C84BF8" w:rsidRDefault="00BD16AF" w:rsidP="00500605">
      <w:r>
        <w:t>If OILM is configured as enabled, oil life eligible is true; if OILM is configured as disabled, oil life eligible is false.</w:t>
      </w:r>
    </w:p>
    <w:p w14:paraId="21C37F56" w14:textId="77777777" w:rsidR="00C84BF8" w:rsidRDefault="00BD16AF" w:rsidP="00500605"/>
    <w:p w14:paraId="63F8D703" w14:textId="77777777" w:rsidR="00C61CCE" w:rsidRDefault="00BD16AF" w:rsidP="00500605">
      <w:r>
        <w:t xml:space="preserve">If oil life </w:t>
      </w:r>
      <w:r>
        <w:t>eligible is false, IVI should not collect oil data and show oil life.</w:t>
      </w:r>
    </w:p>
    <w:p w14:paraId="5C5D86F3" w14:textId="77777777" w:rsidR="00C84BF8" w:rsidRDefault="00BD16AF" w:rsidP="00500605"/>
    <w:p w14:paraId="0B0EF198" w14:textId="77777777" w:rsidR="00C61CCE" w:rsidRDefault="00BD16AF" w:rsidP="00500605">
      <w:r>
        <w:t>OILM configuration on IPC as below</w:t>
      </w:r>
    </w:p>
    <w:p w14:paraId="57571B79" w14:textId="77777777" w:rsidR="00C84BF8" w:rsidRDefault="00BD16AF" w:rsidP="00500605">
      <w:r>
        <w:rPr>
          <w:noProof/>
        </w:rPr>
        <w:drawing>
          <wp:inline distT="0" distB="0" distL="0" distR="0" wp14:anchorId="27562A6B" wp14:editId="2FA61B0C">
            <wp:extent cx="5943600" cy="1542415"/>
            <wp:effectExtent l="0" t="0" r="0" b="635"/>
            <wp:docPr id="170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5E732" w14:textId="77777777" w:rsidR="00C84BF8" w:rsidRDefault="00BD16AF" w:rsidP="00500605"/>
    <w:p w14:paraId="19C84594" w14:textId="77777777" w:rsidR="00BD16AF" w:rsidRDefault="00BD16AF" w:rsidP="00500605">
      <w:r>
        <w:t>IVI should create a new configuration, use the same configuration and value as IPC, and IVI oil life feature should follow IVI its own configuratio</w:t>
      </w:r>
      <w:r>
        <w:t>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29E10B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05CC1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73916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847327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F3C60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FFA41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53CAB3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67E1D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4FAA1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9E1B6B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8130A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353291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1B860B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2BAD1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9B91E2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4387F2B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0673560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5B9FF6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628D2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CE71C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EF0B4BD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352ACB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959270A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88723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930A6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035B3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CE937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EFAF658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CC980A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D7B22E4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3B701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480AC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D3629F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A0E0F1C" w14:textId="77777777" w:rsidR="00BD16AF" w:rsidRDefault="00BD16AF" w:rsidP="00BD16AF">
      <w:pPr>
        <w:pStyle w:val="Heading2"/>
        <w:numPr>
          <w:ilvl w:val="0"/>
          <w:numId w:val="0"/>
        </w:numPr>
      </w:pPr>
      <w:bookmarkStart w:id="19" w:name="_Toc81396173"/>
      <w:r w:rsidRPr="0040222F">
        <w:t>FRD-REQ-416978/A-Tire pressure</w:t>
      </w:r>
      <w:bookmarkEnd w:id="19"/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5B6E37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45A9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2496B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FB7758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4219A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DF4DC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281148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58D2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A4A5F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11F267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FC962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18D7E4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001A2C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14490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424D30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697F46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7E8784E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DE0140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CF5E1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58E34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415107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72552A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207EA7A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E129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CBD27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5708F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0083E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7D07B3A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41418C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1B192F4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BB362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18EB9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135BB3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00881BE1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0" w:name="_Toc81396174"/>
      <w:r w:rsidRPr="0040222F">
        <w:t>FRD-REQ-416981/A-TPMS default unit</w:t>
      </w:r>
      <w:bookmarkEnd w:id="20"/>
    </w:p>
    <w:p w14:paraId="3C959550" w14:textId="77777777" w:rsidR="00BD16AF" w:rsidRDefault="00BD16AF" w:rsidP="00500605">
      <w:r w:rsidRPr="009E505D">
        <w:t xml:space="preserve">TPMS </w:t>
      </w:r>
      <w:r w:rsidRPr="009E505D">
        <w:t>default unit is</w:t>
      </w:r>
      <w:r>
        <w:t xml:space="preserve"> synchronized with IO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29BD6F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A011D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D99E5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E13050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9231B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89587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521E85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B3A6F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18528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7836AE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DC3F4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738A0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6465CA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A95F5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C29DC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89EA3CE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8FEE93B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75D72D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5CE21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5B208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4FC3C34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B9E6A3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55319C5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0C224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8C257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86CD2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79397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19E8470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94BA057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14400EE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10979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958EA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8F2325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3482EF50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1" w:name="_Toc81396175"/>
      <w:r w:rsidRPr="0040222F">
        <w:t>FRD-REQ-416982/A-TPMS unit conversion</w:t>
      </w:r>
      <w:bookmarkEnd w:id="21"/>
    </w:p>
    <w:p w14:paraId="1E23AF00" w14:textId="77777777" w:rsidR="004D470D" w:rsidRPr="004D470D" w:rsidRDefault="00BD16AF" w:rsidP="00BD16AF">
      <w:pPr>
        <w:numPr>
          <w:ilvl w:val="0"/>
          <w:numId w:val="11"/>
        </w:numPr>
      </w:pPr>
      <w:proofErr w:type="spellStart"/>
      <w:r>
        <w:t>k</w:t>
      </w:r>
      <w:r w:rsidRPr="004D470D">
        <w:t>pa</w:t>
      </w:r>
      <w:proofErr w:type="spellEnd"/>
      <w:r>
        <w:t xml:space="preserve"> </w:t>
      </w:r>
      <w:r w:rsidRPr="004D470D">
        <w:t>-&gt;</w:t>
      </w:r>
      <w:r>
        <w:t xml:space="preserve"> </w:t>
      </w:r>
      <w:r w:rsidRPr="004D470D">
        <w:t>bar</w:t>
      </w:r>
    </w:p>
    <w:p w14:paraId="59FD4BCB" w14:textId="77777777" w:rsidR="004D470D" w:rsidRDefault="00BD16AF" w:rsidP="004D470D">
      <w:pPr>
        <w:rPr>
          <w:rFonts w:cs="宋体"/>
        </w:rPr>
      </w:pPr>
      <w:r>
        <w:t xml:space="preserve">bar = </w:t>
      </w:r>
      <w:proofErr w:type="spellStart"/>
      <w:r w:rsidRPr="004D470D">
        <w:t>kpaValue</w:t>
      </w:r>
      <w:proofErr w:type="spellEnd"/>
      <w:r>
        <w:t xml:space="preserve"> </w:t>
      </w:r>
      <w:r w:rsidRPr="004D470D">
        <w:t>*</w:t>
      </w:r>
      <w:r>
        <w:t xml:space="preserve"> </w:t>
      </w:r>
      <w:r w:rsidRPr="004D470D">
        <w:t>0.01</w:t>
      </w:r>
      <w:r>
        <w:t xml:space="preserve">, </w:t>
      </w:r>
      <w:r>
        <w:t>then</w:t>
      </w:r>
      <w:r w:rsidRPr="004D470D">
        <w:t xml:space="preserve"> </w:t>
      </w:r>
      <w:r w:rsidRPr="004D470D">
        <w:rPr>
          <w:rFonts w:cs="宋体"/>
        </w:rPr>
        <w:t>保留一位小数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p w14:paraId="65519ECF" w14:textId="77777777" w:rsidR="004D470D" w:rsidRPr="004D470D" w:rsidRDefault="00BD16AF" w:rsidP="004D470D">
      <w:r w:rsidRPr="004D470D">
        <w:rPr>
          <w:rFonts w:cs="宋体"/>
        </w:rPr>
        <w:t xml:space="preserve">for example, </w:t>
      </w:r>
      <w:r w:rsidRPr="004D470D">
        <w:t xml:space="preserve">34.14 </w:t>
      </w:r>
      <w:r>
        <w:rPr>
          <w:rFonts w:cs="宋体"/>
        </w:rPr>
        <w:t xml:space="preserve">-&gt; </w:t>
      </w:r>
      <w:r w:rsidRPr="004D470D">
        <w:t>34.1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4.15</w:t>
      </w:r>
      <w:r>
        <w:rPr>
          <w:rFonts w:cs="宋体" w:hint="eastAsia"/>
        </w:rPr>
        <w:t xml:space="preserve"> </w:t>
      </w:r>
      <w:r>
        <w:rPr>
          <w:rFonts w:cs="宋体"/>
        </w:rPr>
        <w:t>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34.2</w:t>
      </w:r>
    </w:p>
    <w:p w14:paraId="074652E7" w14:textId="77777777" w:rsidR="004D470D" w:rsidRPr="004D470D" w:rsidRDefault="00BD16AF" w:rsidP="004D470D"/>
    <w:p w14:paraId="2FE72A61" w14:textId="77777777" w:rsidR="004D470D" w:rsidRPr="004D470D" w:rsidRDefault="00BD16AF" w:rsidP="00BD16AF">
      <w:pPr>
        <w:numPr>
          <w:ilvl w:val="0"/>
          <w:numId w:val="11"/>
        </w:numPr>
      </w:pPr>
      <w:proofErr w:type="spellStart"/>
      <w:r w:rsidRPr="004D470D">
        <w:t>kpa</w:t>
      </w:r>
      <w:proofErr w:type="spellEnd"/>
      <w:r>
        <w:t xml:space="preserve"> </w:t>
      </w:r>
      <w:r w:rsidRPr="004D470D">
        <w:t>-&gt;</w:t>
      </w:r>
      <w:r>
        <w:t xml:space="preserve"> </w:t>
      </w:r>
      <w:proofErr w:type="spellStart"/>
      <w:r w:rsidRPr="004D470D">
        <w:t>kpa</w:t>
      </w:r>
      <w:proofErr w:type="spellEnd"/>
    </w:p>
    <w:p w14:paraId="5251A97F" w14:textId="77777777" w:rsidR="004D470D" w:rsidRDefault="00BD16AF" w:rsidP="004D470D">
      <w:pPr>
        <w:rPr>
          <w:rFonts w:cs="宋体"/>
        </w:rPr>
      </w:pPr>
      <w:r w:rsidRPr="004D470D">
        <w:rPr>
          <w:rFonts w:cs="宋体"/>
        </w:rPr>
        <w:t>舍弃小数部分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rPr>
          <w:rFonts w:cs="宋体"/>
        </w:rPr>
        <w:t>个位数做</w:t>
      </w:r>
      <w:r w:rsidRPr="004D470D">
        <w:t xml:space="preserve"> 2</w:t>
      </w:r>
      <w:r w:rsidRPr="004D470D">
        <w:rPr>
          <w:rFonts w:cs="宋体"/>
        </w:rPr>
        <w:t>舍</w:t>
      </w:r>
      <w:r w:rsidRPr="004D470D">
        <w:t>8</w:t>
      </w:r>
      <w:r w:rsidRPr="004D470D">
        <w:rPr>
          <w:rFonts w:cs="宋体"/>
        </w:rPr>
        <w:t>入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</w:t>
      </w:r>
      <w:r>
        <w:rPr>
          <w:rFonts w:cs="宋体" w:hint="eastAsia"/>
        </w:rPr>
        <w:t>-</w:t>
      </w:r>
      <w:r w:rsidRPr="004D470D">
        <w:t>7</w:t>
      </w:r>
      <w:r w:rsidRPr="004D470D">
        <w:rPr>
          <w:rFonts w:cs="宋体"/>
        </w:rPr>
        <w:t>取</w:t>
      </w:r>
      <w:r w:rsidRPr="004D470D">
        <w:t>5</w:t>
      </w:r>
    </w:p>
    <w:p w14:paraId="21E05A4F" w14:textId="77777777" w:rsidR="004D470D" w:rsidRDefault="00BD16AF" w:rsidP="004D470D">
      <w:pPr>
        <w:rPr>
          <w:rFonts w:cs="宋体"/>
        </w:rPr>
      </w:pPr>
      <w:r>
        <w:rPr>
          <w:rFonts w:cs="宋体"/>
        </w:rPr>
        <w:t>F</w:t>
      </w:r>
      <w:r>
        <w:rPr>
          <w:rFonts w:cs="宋体" w:hint="eastAsia"/>
        </w:rPr>
        <w:t>or</w:t>
      </w:r>
      <w:r>
        <w:rPr>
          <w:rFonts w:cs="宋体"/>
        </w:rPr>
        <w:t xml:space="preserve"> example, </w:t>
      </w:r>
      <w:r w:rsidRPr="004D470D">
        <w:t>8</w:t>
      </w:r>
      <w:r>
        <w:rPr>
          <w:rFonts w:cs="宋体" w:hint="eastAsia"/>
        </w:rPr>
        <w:t xml:space="preserve"> </w:t>
      </w:r>
      <w:r>
        <w:rPr>
          <w:rFonts w:cs="宋体"/>
        </w:rPr>
        <w:t>to</w:t>
      </w:r>
      <w:r w:rsidRPr="004D470D">
        <w:t>12</w:t>
      </w:r>
      <w:r>
        <w:rPr>
          <w:rFonts w:cs="宋体"/>
        </w:rPr>
        <w:t xml:space="preserve"> 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10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3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17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15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8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22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20</w:t>
      </w:r>
    </w:p>
    <w:p w14:paraId="36F55521" w14:textId="77777777" w:rsidR="004D470D" w:rsidRPr="004D470D" w:rsidRDefault="00BD16AF" w:rsidP="004D470D"/>
    <w:p w14:paraId="7CCF90F3" w14:textId="77777777" w:rsidR="004D470D" w:rsidRPr="004D470D" w:rsidRDefault="00BD16AF" w:rsidP="00BD16AF">
      <w:pPr>
        <w:numPr>
          <w:ilvl w:val="0"/>
          <w:numId w:val="11"/>
        </w:numPr>
      </w:pPr>
      <w:proofErr w:type="spellStart"/>
      <w:r w:rsidRPr="004D470D">
        <w:t>kpa</w:t>
      </w:r>
      <w:proofErr w:type="spellEnd"/>
      <w:r w:rsidRPr="004D470D">
        <w:t>-&gt;psi</w:t>
      </w:r>
    </w:p>
    <w:p w14:paraId="4ADFD375" w14:textId="77777777" w:rsidR="00BD16AF" w:rsidRDefault="00BD16AF" w:rsidP="004D470D">
      <w:proofErr w:type="spellStart"/>
      <w:r>
        <w:t>pis</w:t>
      </w:r>
      <w:proofErr w:type="spellEnd"/>
      <w:r>
        <w:t xml:space="preserve"> = </w:t>
      </w:r>
      <w:proofErr w:type="spellStart"/>
      <w:r w:rsidRPr="004D470D">
        <w:t>kpaValue</w:t>
      </w:r>
      <w:proofErr w:type="spellEnd"/>
      <w:r>
        <w:t xml:space="preserve"> </w:t>
      </w:r>
      <w:r w:rsidRPr="004D470D">
        <w:t>*</w:t>
      </w:r>
      <w:r>
        <w:t xml:space="preserve"> </w:t>
      </w:r>
      <w:r w:rsidRPr="004D470D">
        <w:t>0.14504</w:t>
      </w:r>
      <w:r>
        <w:t>,</w:t>
      </w:r>
      <w:r w:rsidRPr="004D470D">
        <w:t xml:space="preserve"> </w:t>
      </w:r>
      <w:r w:rsidRPr="004D470D">
        <w:rPr>
          <w:rFonts w:cs="宋体"/>
        </w:rPr>
        <w:t>取整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252720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BD927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A7CC3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9C6570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ECA5A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9A980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155B7F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045F6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CD12C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B2D44CF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7EE1C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A997B2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FACBC2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B5751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58EC08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C63ED76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309999C4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335265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BA4C9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1896A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857F98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20BA13C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B16F94E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0C52D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D1B76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769D7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8412B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2CF7FBB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D63DCB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A73A84B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66DEF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842AA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644338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70F29BA2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2" w:name="_Toc81396176"/>
      <w:r w:rsidRPr="0040222F">
        <w:t>FRD-REQ-416983/A-TPMS warning</w:t>
      </w:r>
      <w:bookmarkEnd w:id="22"/>
    </w:p>
    <w:p w14:paraId="26499502" w14:textId="77777777" w:rsidR="00500605" w:rsidRDefault="00BD16AF" w:rsidP="00500605">
      <w:r>
        <w:t xml:space="preserve">If TPMS by location is disabled, </w:t>
      </w:r>
      <w:r>
        <w:t xml:space="preserve">IVI should trigger TPMS low tire alert when </w:t>
      </w:r>
      <w:proofErr w:type="spellStart"/>
      <w:r>
        <w:t>Tire_Press_System_Stat</w:t>
      </w:r>
      <w:proofErr w:type="spellEnd"/>
      <w:r>
        <w:t xml:space="preserve"> is </w:t>
      </w:r>
      <w:proofErr w:type="spellStart"/>
      <w:r w:rsidRPr="000B3F95">
        <w:t>Low_Composite_Stat</w:t>
      </w:r>
      <w:proofErr w:type="spellEnd"/>
      <w:r>
        <w:t>.</w:t>
      </w:r>
    </w:p>
    <w:p w14:paraId="6FE62AA4" w14:textId="77777777" w:rsidR="000B3F95" w:rsidRDefault="00BD16AF" w:rsidP="00500605"/>
    <w:p w14:paraId="6BFEC944" w14:textId="77777777" w:rsidR="000B3F95" w:rsidRDefault="00BD16AF" w:rsidP="00500605">
      <w:r>
        <w:t>If TPMS by location is enabled, IVI should</w:t>
      </w:r>
    </w:p>
    <w:p w14:paraId="287C20ED" w14:textId="77777777" w:rsid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pressure low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Low</w:t>
      </w:r>
    </w:p>
    <w:p w14:paraId="3D07FB3D" w14:textId="77777777" w:rsidR="000B3F95" w:rsidRP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status not valid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L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763E3683" w14:textId="77777777" w:rsidR="000B3F95" w:rsidRP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front tire pressure low alert when </w:t>
      </w:r>
      <w:proofErr w:type="spellStart"/>
      <w:r w:rsidRPr="000B3F95">
        <w:rPr>
          <w:rFonts w:cstheme="minorHAnsi"/>
          <w:color w:val="000000"/>
        </w:rPr>
        <w:t>Tire_Press_RF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4BBE3A3F" w14:textId="77777777" w:rsidR="000B3F95" w:rsidRP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>trigger right front tire status not valid alert</w:t>
      </w:r>
      <w:r>
        <w:t xml:space="preserve">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5BCD6A10" w14:textId="77777777" w:rsidR="000B3F95" w:rsidRP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pressure low alert when </w:t>
      </w:r>
      <w:proofErr w:type="spellStart"/>
      <w:r w:rsidRPr="000B3F95">
        <w:rPr>
          <w:rFonts w:cstheme="minorHAnsi"/>
          <w:color w:val="000000"/>
        </w:rPr>
        <w:t>Tire_Press_LR_OL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726AC638" w14:textId="77777777" w:rsid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</w:t>
      </w:r>
      <w:r w:rsidRPr="000B3F95">
        <w:rPr>
          <w:rFonts w:cstheme="minorHAnsi"/>
          <w:color w:val="000000"/>
        </w:rPr>
        <w:t xml:space="preserve">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05434D74" w14:textId="77777777" w:rsidR="00EA6793" w:rsidRPr="000B3F95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rear tire pressure low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O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01FF1F68" w14:textId="77777777" w:rsidR="00EA6793" w:rsidRDefault="00BD16AF" w:rsidP="00BD16AF">
      <w:pPr>
        <w:numPr>
          <w:ilvl w:val="0"/>
          <w:numId w:val="12"/>
        </w:numPr>
        <w:rPr>
          <w:rFonts w:cstheme="minorHAnsi"/>
          <w:color w:val="000000"/>
        </w:rPr>
      </w:pPr>
      <w:r>
        <w:lastRenderedPageBreak/>
        <w:t xml:space="preserve">trigger left rear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3364781A" w14:textId="77777777" w:rsidR="006A13A9" w:rsidRDefault="00BD16AF" w:rsidP="006A13A9">
      <w:pPr>
        <w:rPr>
          <w:rFonts w:cstheme="minorHAnsi"/>
          <w:color w:val="000000"/>
        </w:rPr>
      </w:pPr>
    </w:p>
    <w:p w14:paraId="6CD18B09" w14:textId="77777777" w:rsidR="00BD16AF" w:rsidRDefault="00BD16AF" w:rsidP="006A13A9">
      <w:pPr>
        <w:rPr>
          <w:rFonts w:cstheme="minorHAnsi"/>
          <w:color w:val="000000"/>
        </w:rPr>
      </w:pPr>
      <w:r>
        <w:rPr>
          <w:rFonts w:cstheme="minorHAnsi"/>
          <w:color w:val="000000"/>
        </w:rPr>
        <w:t>IVI can trigger all alerts at the same tim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3858B3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880CE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3E64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A770A3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3A353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17507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F99425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D0057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6FBC5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19795D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92599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8313B4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08DAD1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5B39F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CB4D57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762B43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00A8388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6CDA41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365CF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986C1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87735FF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205F65B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2204F92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1C462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BBB9B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D10EE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368BB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399C6DD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D6EE3A6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60A5905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99359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A638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962A5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348BD1D2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3" w:name="_Toc81396177"/>
      <w:r w:rsidRPr="0040222F">
        <w:t>FRD-REQ-416980/B-TPMS data collection</w:t>
      </w:r>
      <w:bookmarkEnd w:id="23"/>
    </w:p>
    <w:p w14:paraId="72FD2580" w14:textId="77777777" w:rsidR="00500605" w:rsidRDefault="00BD16AF" w:rsidP="00500605">
      <w:r>
        <w:t>For FNV2, TPMS by location configuration on IPC as below</w:t>
      </w:r>
    </w:p>
    <w:p w14:paraId="749492E3" w14:textId="77777777" w:rsidR="00BA6048" w:rsidRDefault="00BD16AF" w:rsidP="00500605"/>
    <w:p w14:paraId="02D4042E" w14:textId="77777777" w:rsidR="000876E7" w:rsidRDefault="00BD16AF" w:rsidP="00500605">
      <w:r>
        <w:rPr>
          <w:noProof/>
        </w:rPr>
        <w:drawing>
          <wp:inline distT="0" distB="0" distL="0" distR="0" wp14:anchorId="12685C7A" wp14:editId="48B061E0">
            <wp:extent cx="5943600" cy="781685"/>
            <wp:effectExtent l="0" t="0" r="0" b="0"/>
            <wp:docPr id="2200" name="图片 9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119FA" w14:textId="77777777" w:rsidR="000876E7" w:rsidRDefault="00BD16AF" w:rsidP="00500605"/>
    <w:p w14:paraId="173E4752" w14:textId="77777777" w:rsidR="000876E7" w:rsidRDefault="00BD16AF" w:rsidP="000876E7">
      <w:r>
        <w:t>If TPMS support is “TPMS Enabled” and TPMS by location is Enabled, vehicle should support individual tire pressure.</w:t>
      </w:r>
    </w:p>
    <w:p w14:paraId="4B42C172" w14:textId="77777777" w:rsidR="000876E7" w:rsidRDefault="00BD16AF" w:rsidP="000876E7"/>
    <w:p w14:paraId="5B041624" w14:textId="77777777" w:rsidR="000876E7" w:rsidRDefault="00BD16AF" w:rsidP="000876E7">
      <w:r>
        <w:t>If TPMS support is “TPMS Enabled” and TP</w:t>
      </w:r>
      <w:r>
        <w:t>MS by location is Disabled, vehicle should support overall tire pressure.</w:t>
      </w:r>
    </w:p>
    <w:p w14:paraId="46D25A37" w14:textId="77777777" w:rsidR="000876E7" w:rsidRDefault="00BD16AF" w:rsidP="000876E7"/>
    <w:p w14:paraId="0EDBC27B" w14:textId="77777777" w:rsidR="000876E7" w:rsidRDefault="00BD16AF" w:rsidP="000876E7">
      <w:r w:rsidRPr="000876E7">
        <w:t>IVI should create a new configuration</w:t>
      </w:r>
      <w:r>
        <w:t xml:space="preserve"> “TPMS by location”</w:t>
      </w:r>
      <w:r w:rsidRPr="000876E7">
        <w:t>, use the same configuration and value as IPC.</w:t>
      </w:r>
    </w:p>
    <w:p w14:paraId="1FC09BA3" w14:textId="77777777" w:rsidR="00BA6048" w:rsidRDefault="00BD16AF" w:rsidP="000876E7"/>
    <w:p w14:paraId="3B1F8379" w14:textId="77777777" w:rsidR="00BA6048" w:rsidRDefault="00BD16AF" w:rsidP="000876E7">
      <w:r w:rsidRPr="00BA6048">
        <w:t>For</w:t>
      </w:r>
      <w:r w:rsidRPr="00BA6048">
        <w:t xml:space="preserve"> </w:t>
      </w:r>
      <w:r w:rsidRPr="00BA6048">
        <w:t>FNV</w:t>
      </w:r>
      <w:r w:rsidRPr="00BA6048">
        <w:t xml:space="preserve">3, </w:t>
      </w:r>
      <w:r>
        <w:t>TPMS by location configuration is on CDC DE08 Byte10 Bit 2.</w:t>
      </w:r>
    </w:p>
    <w:p w14:paraId="430388D5" w14:textId="77777777" w:rsidR="000876E7" w:rsidRDefault="00BD16AF" w:rsidP="000876E7"/>
    <w:p w14:paraId="79A51EFA" w14:textId="77777777" w:rsidR="000876E7" w:rsidRDefault="00BD16AF" w:rsidP="000876E7">
      <w:r w:rsidRPr="000876E7">
        <w:t>If vehicle supports overall TPMS, IVI should collect following CAN signals:</w:t>
      </w:r>
    </w:p>
    <w:p w14:paraId="4EA26796" w14:textId="77777777" w:rsidR="000876E7" w:rsidRDefault="00BD16AF" w:rsidP="000876E7"/>
    <w:p w14:paraId="476CCE9E" w14:textId="77777777" w:rsidR="000876E7" w:rsidRPr="000A3D66" w:rsidRDefault="00BD16AF" w:rsidP="00BD16AF">
      <w:pPr>
        <w:numPr>
          <w:ilvl w:val="0"/>
          <w:numId w:val="13"/>
        </w:numPr>
        <w:spacing w:after="180"/>
        <w:rPr>
          <w:rFonts w:asciiTheme="minorHAnsi" w:hAnsiTheme="minorHAnsi"/>
        </w:rPr>
      </w:pPr>
      <w:proofErr w:type="spellStart"/>
      <w:r>
        <w:t>Tire_Press_System_Stat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275"/>
        <w:gridCol w:w="1540"/>
        <w:gridCol w:w="4535"/>
      </w:tblGrid>
      <w:tr w:rsidR="000A3D66" w14:paraId="2BCED39D" w14:textId="77777777" w:rsidTr="00BD16AF">
        <w:tc>
          <w:tcPr>
            <w:tcW w:w="3275" w:type="dxa"/>
          </w:tcPr>
          <w:p w14:paraId="7CFFE94E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ire_Press_System_Stat</w:t>
            </w:r>
            <w:proofErr w:type="spellEnd"/>
          </w:p>
        </w:tc>
        <w:tc>
          <w:tcPr>
            <w:tcW w:w="1540" w:type="dxa"/>
          </w:tcPr>
          <w:p w14:paraId="00A649A1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Value</w:t>
            </w:r>
          </w:p>
        </w:tc>
        <w:tc>
          <w:tcPr>
            <w:tcW w:w="4535" w:type="dxa"/>
          </w:tcPr>
          <w:p w14:paraId="0663555F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Meaning</w:t>
            </w:r>
          </w:p>
        </w:tc>
      </w:tr>
      <w:tr w:rsidR="000A3D66" w14:paraId="15BED87D" w14:textId="77777777" w:rsidTr="00BD16AF">
        <w:tc>
          <w:tcPr>
            <w:tcW w:w="3275" w:type="dxa"/>
          </w:tcPr>
          <w:p w14:paraId="3898F28E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Unknown_Composite_Stat</w:t>
            </w:r>
            <w:proofErr w:type="spellEnd"/>
          </w:p>
        </w:tc>
        <w:tc>
          <w:tcPr>
            <w:tcW w:w="1540" w:type="dxa"/>
          </w:tcPr>
          <w:p w14:paraId="5E9DF4D5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0</w:t>
            </w:r>
          </w:p>
        </w:tc>
        <w:tc>
          <w:tcPr>
            <w:tcW w:w="4535" w:type="dxa"/>
          </w:tcPr>
          <w:p w14:paraId="6CC67D39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tatus unknown</w:t>
            </w:r>
          </w:p>
        </w:tc>
      </w:tr>
      <w:tr w:rsidR="000A3D66" w14:paraId="08549613" w14:textId="77777777" w:rsidTr="00BD16AF">
        <w:tc>
          <w:tcPr>
            <w:tcW w:w="3275" w:type="dxa"/>
          </w:tcPr>
          <w:p w14:paraId="5583F2B9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Systm_Fault_Composite_Stat</w:t>
            </w:r>
            <w:proofErr w:type="spellEnd"/>
          </w:p>
        </w:tc>
        <w:tc>
          <w:tcPr>
            <w:tcW w:w="1540" w:type="dxa"/>
          </w:tcPr>
          <w:p w14:paraId="42038FB4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1</w:t>
            </w:r>
          </w:p>
        </w:tc>
        <w:tc>
          <w:tcPr>
            <w:tcW w:w="4535" w:type="dxa"/>
          </w:tcPr>
          <w:p w14:paraId="1DACC6D5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fault</w:t>
            </w:r>
          </w:p>
        </w:tc>
      </w:tr>
      <w:tr w:rsidR="000A3D66" w14:paraId="322EE4E1" w14:textId="77777777" w:rsidTr="00BD16AF">
        <w:tc>
          <w:tcPr>
            <w:tcW w:w="3275" w:type="dxa"/>
          </w:tcPr>
          <w:p w14:paraId="300E0F53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Sensr_Fault_Composite_Stat</w:t>
            </w:r>
            <w:proofErr w:type="spellEnd"/>
          </w:p>
        </w:tc>
        <w:tc>
          <w:tcPr>
            <w:tcW w:w="1540" w:type="dxa"/>
          </w:tcPr>
          <w:p w14:paraId="266EB460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2</w:t>
            </w:r>
          </w:p>
        </w:tc>
        <w:tc>
          <w:tcPr>
            <w:tcW w:w="4535" w:type="dxa"/>
          </w:tcPr>
          <w:p w14:paraId="000A9CD2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ensor fault</w:t>
            </w:r>
          </w:p>
        </w:tc>
      </w:tr>
      <w:tr w:rsidR="000A3D66" w14:paraId="19E4D365" w14:textId="77777777" w:rsidTr="00BD16AF">
        <w:tc>
          <w:tcPr>
            <w:tcW w:w="3275" w:type="dxa"/>
          </w:tcPr>
          <w:p w14:paraId="4C0F553E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Low_Composite_Stat</w:t>
            </w:r>
            <w:proofErr w:type="spellEnd"/>
          </w:p>
        </w:tc>
        <w:tc>
          <w:tcPr>
            <w:tcW w:w="1540" w:type="dxa"/>
          </w:tcPr>
          <w:p w14:paraId="03461A45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3</w:t>
            </w:r>
          </w:p>
        </w:tc>
        <w:tc>
          <w:tcPr>
            <w:tcW w:w="4535" w:type="dxa"/>
          </w:tcPr>
          <w:p w14:paraId="336A8E60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Low tire pressure detected</w:t>
            </w:r>
          </w:p>
        </w:tc>
      </w:tr>
      <w:tr w:rsidR="000A3D66" w14:paraId="5F7A978A" w14:textId="77777777" w:rsidTr="00BD16AF">
        <w:tc>
          <w:tcPr>
            <w:tcW w:w="3275" w:type="dxa"/>
          </w:tcPr>
          <w:p w14:paraId="7A8E7DFD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Systm_Activ_Composite_Stat</w:t>
            </w:r>
            <w:proofErr w:type="spellEnd"/>
          </w:p>
        </w:tc>
        <w:tc>
          <w:tcPr>
            <w:tcW w:w="1540" w:type="dxa"/>
          </w:tcPr>
          <w:p w14:paraId="47844ADF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4</w:t>
            </w:r>
          </w:p>
        </w:tc>
        <w:tc>
          <w:tcPr>
            <w:tcW w:w="4535" w:type="dxa"/>
          </w:tcPr>
          <w:p w14:paraId="39391F82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monitoring</w:t>
            </w:r>
          </w:p>
        </w:tc>
      </w:tr>
      <w:tr w:rsidR="000A3D66" w14:paraId="5AD927BC" w14:textId="77777777" w:rsidTr="00BD16AF">
        <w:tc>
          <w:tcPr>
            <w:tcW w:w="3275" w:type="dxa"/>
          </w:tcPr>
          <w:p w14:paraId="7D1476C0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LeftFront_tire</w:t>
            </w:r>
            <w:proofErr w:type="spellEnd"/>
          </w:p>
        </w:tc>
        <w:tc>
          <w:tcPr>
            <w:tcW w:w="1540" w:type="dxa"/>
          </w:tcPr>
          <w:p w14:paraId="151C99FD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5</w:t>
            </w:r>
          </w:p>
        </w:tc>
        <w:tc>
          <w:tcPr>
            <w:tcW w:w="4535" w:type="dxa"/>
          </w:tcPr>
          <w:p w14:paraId="054C4AAB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3D9DFC58" w14:textId="77777777" w:rsidTr="00BD16AF">
        <w:tc>
          <w:tcPr>
            <w:tcW w:w="3275" w:type="dxa"/>
          </w:tcPr>
          <w:p w14:paraId="57D6382E" w14:textId="77777777" w:rsidR="000A3D66" w:rsidRP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RightFront_tire</w:t>
            </w:r>
            <w:proofErr w:type="spellEnd"/>
          </w:p>
        </w:tc>
        <w:tc>
          <w:tcPr>
            <w:tcW w:w="1540" w:type="dxa"/>
          </w:tcPr>
          <w:p w14:paraId="5036113B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6</w:t>
            </w:r>
          </w:p>
        </w:tc>
        <w:tc>
          <w:tcPr>
            <w:tcW w:w="4535" w:type="dxa"/>
          </w:tcPr>
          <w:p w14:paraId="453FDA14" w14:textId="77777777" w:rsidR="000A3D66" w:rsidRDefault="00BD16AF" w:rsidP="000A3D66">
            <w:pPr>
              <w:spacing w:after="180"/>
              <w:rPr>
                <w:rFonts w:asciiTheme="minorHAnsi" w:hAnsiTheme="minorHAnsi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63ED810C" w14:textId="77777777" w:rsidTr="00BD16AF">
        <w:tc>
          <w:tcPr>
            <w:tcW w:w="3275" w:type="dxa"/>
          </w:tcPr>
          <w:p w14:paraId="70E695F4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RightRear_tire</w:t>
            </w:r>
            <w:proofErr w:type="spellEnd"/>
          </w:p>
        </w:tc>
        <w:tc>
          <w:tcPr>
            <w:tcW w:w="1540" w:type="dxa"/>
          </w:tcPr>
          <w:p w14:paraId="5913B79C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7</w:t>
            </w:r>
          </w:p>
        </w:tc>
        <w:tc>
          <w:tcPr>
            <w:tcW w:w="4535" w:type="dxa"/>
          </w:tcPr>
          <w:p w14:paraId="6477D32E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69B4B23B" w14:textId="77777777" w:rsidTr="00BD16AF">
        <w:tc>
          <w:tcPr>
            <w:tcW w:w="3275" w:type="dxa"/>
          </w:tcPr>
          <w:p w14:paraId="297C946F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OutsideRtRear_tire</w:t>
            </w:r>
            <w:proofErr w:type="spellEnd"/>
          </w:p>
        </w:tc>
        <w:tc>
          <w:tcPr>
            <w:tcW w:w="1540" w:type="dxa"/>
          </w:tcPr>
          <w:p w14:paraId="2B572F75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8</w:t>
            </w:r>
          </w:p>
        </w:tc>
        <w:tc>
          <w:tcPr>
            <w:tcW w:w="4535" w:type="dxa"/>
          </w:tcPr>
          <w:p w14:paraId="4AC459C5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623909E7" w14:textId="77777777" w:rsidTr="00BD16AF">
        <w:tc>
          <w:tcPr>
            <w:tcW w:w="3275" w:type="dxa"/>
          </w:tcPr>
          <w:p w14:paraId="54266F34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A3D66">
              <w:rPr>
                <w:rFonts w:cstheme="minorHAnsi"/>
                <w:color w:val="000000"/>
                <w:szCs w:val="22"/>
              </w:rPr>
              <w:t>Train_</w:t>
            </w: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InsideRtRear</w:t>
            </w:r>
            <w:proofErr w:type="spellEnd"/>
            <w:r w:rsidRPr="000A3D66">
              <w:rPr>
                <w:rFonts w:cstheme="minorHAnsi"/>
                <w:color w:val="000000"/>
                <w:szCs w:val="22"/>
              </w:rPr>
              <w:t>__tire</w:t>
            </w:r>
          </w:p>
        </w:tc>
        <w:tc>
          <w:tcPr>
            <w:tcW w:w="1540" w:type="dxa"/>
          </w:tcPr>
          <w:p w14:paraId="6184FBB3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9</w:t>
            </w:r>
          </w:p>
        </w:tc>
        <w:tc>
          <w:tcPr>
            <w:tcW w:w="4535" w:type="dxa"/>
          </w:tcPr>
          <w:p w14:paraId="45B8EBC0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6E89F1C4" w14:textId="77777777" w:rsidTr="00BD16AF">
        <w:tc>
          <w:tcPr>
            <w:tcW w:w="3275" w:type="dxa"/>
          </w:tcPr>
          <w:p w14:paraId="413DC500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LeftRear_tire</w:t>
            </w:r>
            <w:proofErr w:type="spellEnd"/>
          </w:p>
        </w:tc>
        <w:tc>
          <w:tcPr>
            <w:tcW w:w="1540" w:type="dxa"/>
          </w:tcPr>
          <w:p w14:paraId="79BB61EB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A</w:t>
            </w:r>
          </w:p>
        </w:tc>
        <w:tc>
          <w:tcPr>
            <w:tcW w:w="4535" w:type="dxa"/>
          </w:tcPr>
          <w:p w14:paraId="24A87B2B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582A8003" w14:textId="77777777" w:rsidTr="00BD16AF">
        <w:tc>
          <w:tcPr>
            <w:tcW w:w="3275" w:type="dxa"/>
          </w:tcPr>
          <w:p w14:paraId="3D0CE18B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OutsideLeftRear_tire</w:t>
            </w:r>
            <w:proofErr w:type="spellEnd"/>
          </w:p>
        </w:tc>
        <w:tc>
          <w:tcPr>
            <w:tcW w:w="1540" w:type="dxa"/>
          </w:tcPr>
          <w:p w14:paraId="3235565B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B</w:t>
            </w:r>
          </w:p>
        </w:tc>
        <w:tc>
          <w:tcPr>
            <w:tcW w:w="4535" w:type="dxa"/>
          </w:tcPr>
          <w:p w14:paraId="433EB820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273F1845" w14:textId="77777777" w:rsidTr="00BD16AF">
        <w:tc>
          <w:tcPr>
            <w:tcW w:w="3275" w:type="dxa"/>
          </w:tcPr>
          <w:p w14:paraId="717DCB81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_InsideLeftRear_tire</w:t>
            </w:r>
            <w:proofErr w:type="spellEnd"/>
          </w:p>
        </w:tc>
        <w:tc>
          <w:tcPr>
            <w:tcW w:w="1540" w:type="dxa"/>
          </w:tcPr>
          <w:p w14:paraId="01F4FA98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C</w:t>
            </w:r>
          </w:p>
        </w:tc>
        <w:tc>
          <w:tcPr>
            <w:tcW w:w="4535" w:type="dxa"/>
          </w:tcPr>
          <w:p w14:paraId="2E3E4DE5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A3D66" w14:paraId="3B400A8C" w14:textId="77777777" w:rsidTr="00BD16AF">
        <w:tc>
          <w:tcPr>
            <w:tcW w:w="3275" w:type="dxa"/>
          </w:tcPr>
          <w:p w14:paraId="3A92E3E3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t>Training_Complete</w:t>
            </w:r>
            <w:proofErr w:type="spellEnd"/>
          </w:p>
        </w:tc>
        <w:tc>
          <w:tcPr>
            <w:tcW w:w="1540" w:type="dxa"/>
          </w:tcPr>
          <w:p w14:paraId="303D469F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D</w:t>
            </w:r>
          </w:p>
        </w:tc>
        <w:tc>
          <w:tcPr>
            <w:tcW w:w="4535" w:type="dxa"/>
          </w:tcPr>
          <w:p w14:paraId="39CAFC5B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training complete</w:t>
            </w:r>
          </w:p>
        </w:tc>
      </w:tr>
      <w:tr w:rsidR="000A3D66" w14:paraId="74C29E96" w14:textId="77777777" w:rsidTr="00BD16AF">
        <w:tc>
          <w:tcPr>
            <w:tcW w:w="3275" w:type="dxa"/>
          </w:tcPr>
          <w:p w14:paraId="22E16E62" w14:textId="77777777" w:rsidR="000A3D66" w:rsidRPr="000A3D66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proofErr w:type="spellStart"/>
            <w:r w:rsidRPr="000A3D66">
              <w:rPr>
                <w:rFonts w:cstheme="minorHAnsi"/>
                <w:color w:val="000000"/>
                <w:szCs w:val="22"/>
              </w:rPr>
              <w:lastRenderedPageBreak/>
              <w:t>Tires_not_trained</w:t>
            </w:r>
            <w:proofErr w:type="spellEnd"/>
          </w:p>
        </w:tc>
        <w:tc>
          <w:tcPr>
            <w:tcW w:w="1540" w:type="dxa"/>
          </w:tcPr>
          <w:p w14:paraId="3D54710E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E</w:t>
            </w:r>
          </w:p>
        </w:tc>
        <w:tc>
          <w:tcPr>
            <w:tcW w:w="4535" w:type="dxa"/>
          </w:tcPr>
          <w:p w14:paraId="6B81FC8D" w14:textId="77777777" w:rsidR="000A3D66" w:rsidRPr="000876E7" w:rsidRDefault="00BD16AF" w:rsidP="000A3D66">
            <w:pPr>
              <w:spacing w:after="180"/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not training </w:t>
            </w:r>
          </w:p>
        </w:tc>
      </w:tr>
    </w:tbl>
    <w:p w14:paraId="77982A0C" w14:textId="77777777" w:rsidR="000876E7" w:rsidRDefault="00BD16AF" w:rsidP="000876E7">
      <w:r>
        <w:t>If vehicle supports individual tire pressure, IVI should collect following CAN signals:</w:t>
      </w:r>
    </w:p>
    <w:p w14:paraId="23920858" w14:textId="77777777" w:rsidR="000876E7" w:rsidRDefault="00BD16AF" w:rsidP="000876E7">
      <w:pPr>
        <w:rPr>
          <w:rFonts w:asciiTheme="minorHAnsi" w:hAnsiTheme="minorHAnsi"/>
        </w:rPr>
      </w:pPr>
    </w:p>
    <w:p w14:paraId="3456E6B8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System_Stat</w:t>
      </w:r>
      <w:proofErr w:type="spellEnd"/>
      <w:r>
        <w:t xml:space="preserve"> (Same as Overall TPMS)</w:t>
      </w:r>
    </w:p>
    <w:p w14:paraId="04DDF704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System_Stat</w:t>
      </w:r>
      <w:proofErr w:type="spellEnd"/>
    </w:p>
    <w:p w14:paraId="525A0395" w14:textId="77777777" w:rsidR="000876E7" w:rsidRDefault="00BD16AF" w:rsidP="00BD16AF">
      <w:pPr>
        <w:numPr>
          <w:ilvl w:val="0"/>
          <w:numId w:val="14"/>
        </w:numPr>
        <w:spacing w:after="180"/>
        <w:rPr>
          <w:rFonts w:asciiTheme="minorHAnsi" w:hAnsiTheme="minorHAnsi" w:cstheme="minorBidi"/>
          <w:color w:val="0276B3" w:themeColor="text2"/>
          <w:szCs w:val="22"/>
        </w:rPr>
      </w:pPr>
      <w:proofErr w:type="spellStart"/>
      <w:r>
        <w:t>Tire_Press_RF_Stat</w:t>
      </w:r>
      <w:proofErr w:type="spellEnd"/>
    </w:p>
    <w:p w14:paraId="62484EA2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RR_ORR_Stat</w:t>
      </w:r>
      <w:proofErr w:type="spellEnd"/>
    </w:p>
    <w:p w14:paraId="0AFD7F16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LR_OLR_Stat</w:t>
      </w:r>
      <w:proofErr w:type="spellEnd"/>
    </w:p>
    <w:p w14:paraId="3A01277D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IRR_Stat</w:t>
      </w:r>
      <w:proofErr w:type="spellEnd"/>
      <w:r>
        <w:t xml:space="preserve"> (not used)</w:t>
      </w:r>
    </w:p>
    <w:p w14:paraId="5954BE99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ILR_Stat</w:t>
      </w:r>
      <w:proofErr w:type="spellEnd"/>
      <w:r>
        <w:t xml:space="preserve"> (not used)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256"/>
        <w:gridCol w:w="1417"/>
        <w:gridCol w:w="4677"/>
      </w:tblGrid>
      <w:tr w:rsidR="000A3D66" w14:paraId="00B73064" w14:textId="77777777" w:rsidTr="00BD16AF">
        <w:tc>
          <w:tcPr>
            <w:tcW w:w="3256" w:type="dxa"/>
          </w:tcPr>
          <w:p w14:paraId="4101A588" w14:textId="77777777" w:rsidR="000A3D66" w:rsidRDefault="00BD16AF" w:rsidP="000A3D66">
            <w:pPr>
              <w:spacing w:after="180"/>
            </w:pPr>
            <w:proofErr w:type="spellStart"/>
            <w:r w:rsidRPr="000876E7">
              <w:rPr>
                <w:rFonts w:cstheme="minorHAnsi"/>
                <w:color w:val="000000"/>
              </w:rPr>
              <w:t>Tire_Press_LF_Stat</w:t>
            </w:r>
            <w:proofErr w:type="spellEnd"/>
          </w:p>
        </w:tc>
        <w:tc>
          <w:tcPr>
            <w:tcW w:w="1417" w:type="dxa"/>
          </w:tcPr>
          <w:p w14:paraId="77381863" w14:textId="77777777" w:rsidR="000A3D66" w:rsidRDefault="00BD16AF" w:rsidP="000A3D66">
            <w:pPr>
              <w:spacing w:after="180"/>
            </w:pPr>
            <w:r w:rsidRPr="000876E7"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4677" w:type="dxa"/>
          </w:tcPr>
          <w:p w14:paraId="3E0C80D5" w14:textId="77777777" w:rsidR="000A3D66" w:rsidRDefault="00BD16AF" w:rsidP="000A3D66">
            <w:pPr>
              <w:spacing w:after="180"/>
            </w:pPr>
            <w:r w:rsidRPr="000876E7">
              <w:rPr>
                <w:rFonts w:cstheme="minorHAnsi"/>
                <w:color w:val="000000"/>
              </w:rPr>
              <w:t>Meaning</w:t>
            </w:r>
          </w:p>
        </w:tc>
      </w:tr>
      <w:tr w:rsidR="000A3D66" w14:paraId="44DCB4FC" w14:textId="77777777" w:rsidTr="00BD16AF">
        <w:tc>
          <w:tcPr>
            <w:tcW w:w="3256" w:type="dxa"/>
          </w:tcPr>
          <w:p w14:paraId="0EC82AF9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="Arial"/>
                <w:color w:val="000000"/>
              </w:rPr>
              <w:t>Unknown</w:t>
            </w:r>
          </w:p>
        </w:tc>
        <w:tc>
          <w:tcPr>
            <w:tcW w:w="1417" w:type="dxa"/>
          </w:tcPr>
          <w:p w14:paraId="3025403E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0</w:t>
            </w:r>
          </w:p>
        </w:tc>
        <w:tc>
          <w:tcPr>
            <w:tcW w:w="4677" w:type="dxa"/>
          </w:tcPr>
          <w:p w14:paraId="201E48D4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 xml:space="preserve">Status </w:t>
            </w:r>
            <w:r>
              <w:rPr>
                <w:rFonts w:cstheme="minorHAnsi"/>
                <w:color w:val="000000"/>
              </w:rPr>
              <w:t>unknown</w:t>
            </w:r>
          </w:p>
        </w:tc>
      </w:tr>
      <w:tr w:rsidR="000A3D66" w14:paraId="1978EA0B" w14:textId="77777777" w:rsidTr="00BD16AF">
        <w:tc>
          <w:tcPr>
            <w:tcW w:w="3256" w:type="dxa"/>
          </w:tcPr>
          <w:p w14:paraId="62180013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="Arial"/>
                <w:color w:val="000000"/>
              </w:rPr>
              <w:t>Normal</w:t>
            </w:r>
          </w:p>
        </w:tc>
        <w:tc>
          <w:tcPr>
            <w:tcW w:w="1417" w:type="dxa"/>
          </w:tcPr>
          <w:p w14:paraId="4DC7B6DD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1</w:t>
            </w:r>
          </w:p>
        </w:tc>
        <w:tc>
          <w:tcPr>
            <w:tcW w:w="4677" w:type="dxa"/>
          </w:tcPr>
          <w:p w14:paraId="01BF0D96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Normal</w:t>
            </w:r>
          </w:p>
        </w:tc>
      </w:tr>
      <w:tr w:rsidR="000A3D66" w14:paraId="7A2A21BA" w14:textId="77777777" w:rsidTr="00BD16AF">
        <w:tc>
          <w:tcPr>
            <w:tcW w:w="3256" w:type="dxa"/>
          </w:tcPr>
          <w:p w14:paraId="4EB76477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="Arial"/>
                <w:color w:val="000000"/>
              </w:rPr>
              <w:t>Low</w:t>
            </w:r>
          </w:p>
        </w:tc>
        <w:tc>
          <w:tcPr>
            <w:tcW w:w="1417" w:type="dxa"/>
          </w:tcPr>
          <w:p w14:paraId="6C960A1C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2</w:t>
            </w:r>
          </w:p>
        </w:tc>
        <w:tc>
          <w:tcPr>
            <w:tcW w:w="4677" w:type="dxa"/>
          </w:tcPr>
          <w:p w14:paraId="530ECF0E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Low tire pressure</w:t>
            </w:r>
          </w:p>
        </w:tc>
      </w:tr>
      <w:tr w:rsidR="000A3D66" w14:paraId="277D574E" w14:textId="77777777" w:rsidTr="00BD16AF">
        <w:tc>
          <w:tcPr>
            <w:tcW w:w="3256" w:type="dxa"/>
          </w:tcPr>
          <w:p w14:paraId="3D5CCE03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="Arial"/>
                <w:color w:val="000000"/>
              </w:rPr>
              <w:t>Fault</w:t>
            </w:r>
          </w:p>
        </w:tc>
        <w:tc>
          <w:tcPr>
            <w:tcW w:w="1417" w:type="dxa"/>
          </w:tcPr>
          <w:p w14:paraId="2C58233B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3</w:t>
            </w:r>
          </w:p>
        </w:tc>
        <w:tc>
          <w:tcPr>
            <w:tcW w:w="4677" w:type="dxa"/>
          </w:tcPr>
          <w:p w14:paraId="4C4C559D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A3D66" w14:paraId="56C8D21B" w14:textId="77777777" w:rsidTr="00BD16AF">
        <w:tc>
          <w:tcPr>
            <w:tcW w:w="3256" w:type="dxa"/>
          </w:tcPr>
          <w:p w14:paraId="0E8B1B10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="Arial"/>
                <w:color w:val="000000"/>
              </w:rPr>
              <w:t>Alert</w:t>
            </w:r>
          </w:p>
        </w:tc>
        <w:tc>
          <w:tcPr>
            <w:tcW w:w="1417" w:type="dxa"/>
          </w:tcPr>
          <w:p w14:paraId="0999F27B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4</w:t>
            </w:r>
          </w:p>
        </w:tc>
        <w:tc>
          <w:tcPr>
            <w:tcW w:w="4677" w:type="dxa"/>
          </w:tcPr>
          <w:p w14:paraId="71F81EF7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Ignore if TPMS configuration “</w:t>
            </w:r>
            <w:r>
              <w:t>Federal Regulation” is not EU</w:t>
            </w:r>
          </w:p>
        </w:tc>
      </w:tr>
      <w:tr w:rsidR="000A3D66" w14:paraId="355B3CAF" w14:textId="77777777" w:rsidTr="00BD16AF">
        <w:tc>
          <w:tcPr>
            <w:tcW w:w="3256" w:type="dxa"/>
          </w:tcPr>
          <w:p w14:paraId="713130B2" w14:textId="77777777" w:rsidR="000A3D66" w:rsidRPr="000A3D66" w:rsidRDefault="00BD16AF" w:rsidP="000A3D66">
            <w:pPr>
              <w:spacing w:after="180"/>
            </w:pPr>
            <w:proofErr w:type="spellStart"/>
            <w:r w:rsidRPr="000A3D66">
              <w:rPr>
                <w:rFonts w:cs="Arial"/>
                <w:color w:val="000000"/>
              </w:rPr>
              <w:t>Not_Supported</w:t>
            </w:r>
            <w:proofErr w:type="spellEnd"/>
          </w:p>
        </w:tc>
        <w:tc>
          <w:tcPr>
            <w:tcW w:w="1417" w:type="dxa"/>
          </w:tcPr>
          <w:p w14:paraId="0726032B" w14:textId="77777777" w:rsidR="000A3D66" w:rsidRDefault="00BD16AF" w:rsidP="000A3D66">
            <w:pPr>
              <w:spacing w:after="180"/>
            </w:pPr>
            <w:r>
              <w:rPr>
                <w:rFonts w:cs="Arial"/>
                <w:color w:val="000000"/>
              </w:rPr>
              <w:t>0xF</w:t>
            </w:r>
          </w:p>
        </w:tc>
        <w:tc>
          <w:tcPr>
            <w:tcW w:w="4677" w:type="dxa"/>
          </w:tcPr>
          <w:p w14:paraId="58544EAE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Status does not support</w:t>
            </w:r>
          </w:p>
        </w:tc>
      </w:tr>
    </w:tbl>
    <w:p w14:paraId="454EA260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LF_Data</w:t>
      </w:r>
      <w:proofErr w:type="spellEnd"/>
    </w:p>
    <w:p w14:paraId="74B8119E" w14:textId="77777777" w:rsidR="000876E7" w:rsidRDefault="00BD16AF" w:rsidP="00BD16AF">
      <w:pPr>
        <w:numPr>
          <w:ilvl w:val="0"/>
          <w:numId w:val="15"/>
        </w:numPr>
        <w:spacing w:after="180"/>
        <w:rPr>
          <w:rFonts w:asciiTheme="minorHAnsi" w:hAnsiTheme="minorHAnsi" w:cstheme="minorBidi"/>
          <w:color w:val="0276B3" w:themeColor="text2"/>
          <w:szCs w:val="22"/>
        </w:rPr>
      </w:pPr>
      <w:proofErr w:type="spellStart"/>
      <w:r>
        <w:t>Tire_Press_RF_Data</w:t>
      </w:r>
      <w:proofErr w:type="spellEnd"/>
    </w:p>
    <w:p w14:paraId="5488C4F2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RR_ORR_Data</w:t>
      </w:r>
      <w:proofErr w:type="spellEnd"/>
    </w:p>
    <w:p w14:paraId="1DF85D25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LR_OLR_Data</w:t>
      </w:r>
      <w:proofErr w:type="spellEnd"/>
    </w:p>
    <w:p w14:paraId="5C1A1720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IRR_Data</w:t>
      </w:r>
      <w:proofErr w:type="spellEnd"/>
      <w:r>
        <w:t xml:space="preserve"> (not used)</w:t>
      </w:r>
    </w:p>
    <w:p w14:paraId="6FF619CA" w14:textId="77777777" w:rsidR="000876E7" w:rsidRDefault="00BD16AF" w:rsidP="00BD16AF">
      <w:pPr>
        <w:numPr>
          <w:ilvl w:val="0"/>
          <w:numId w:val="13"/>
        </w:numPr>
        <w:spacing w:after="180"/>
      </w:pPr>
      <w:proofErr w:type="spellStart"/>
      <w:r>
        <w:t>Tire_Press_ILR_Data</w:t>
      </w:r>
      <w:proofErr w:type="spellEnd"/>
      <w:r>
        <w:t xml:space="preserve"> (not used)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256"/>
        <w:gridCol w:w="1417"/>
        <w:gridCol w:w="4677"/>
      </w:tblGrid>
      <w:tr w:rsidR="000A3D66" w14:paraId="4B581D8D" w14:textId="77777777" w:rsidTr="00BD16AF">
        <w:tc>
          <w:tcPr>
            <w:tcW w:w="3256" w:type="dxa"/>
          </w:tcPr>
          <w:p w14:paraId="2113945B" w14:textId="77777777" w:rsidR="000A3D66" w:rsidRDefault="00BD16AF" w:rsidP="000A3D66">
            <w:pPr>
              <w:spacing w:after="180"/>
            </w:pPr>
            <w:proofErr w:type="spellStart"/>
            <w:r>
              <w:rPr>
                <w:rFonts w:cstheme="minorHAnsi"/>
                <w:color w:val="000000"/>
              </w:rPr>
              <w:t>Tire_Press_LF_Data</w:t>
            </w:r>
            <w:proofErr w:type="spellEnd"/>
          </w:p>
        </w:tc>
        <w:tc>
          <w:tcPr>
            <w:tcW w:w="1417" w:type="dxa"/>
          </w:tcPr>
          <w:p w14:paraId="072F1A77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4677" w:type="dxa"/>
          </w:tcPr>
          <w:p w14:paraId="3516EB92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Meaning</w:t>
            </w:r>
          </w:p>
        </w:tc>
      </w:tr>
      <w:tr w:rsidR="000A3D66" w14:paraId="1F142F79" w14:textId="77777777" w:rsidTr="00BD16AF">
        <w:tc>
          <w:tcPr>
            <w:tcW w:w="3256" w:type="dxa"/>
          </w:tcPr>
          <w:p w14:paraId="0E727814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theme="minorHAnsi"/>
                <w:color w:val="000000"/>
              </w:rPr>
              <w:t>Unknown</w:t>
            </w:r>
          </w:p>
        </w:tc>
        <w:tc>
          <w:tcPr>
            <w:tcW w:w="1417" w:type="dxa"/>
          </w:tcPr>
          <w:p w14:paraId="5875402D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0xFFFD</w:t>
            </w:r>
          </w:p>
        </w:tc>
        <w:tc>
          <w:tcPr>
            <w:tcW w:w="4677" w:type="dxa"/>
          </w:tcPr>
          <w:p w14:paraId="252BDEEF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A3D66" w14:paraId="0E49DF06" w14:textId="77777777" w:rsidTr="00BD16AF">
        <w:tc>
          <w:tcPr>
            <w:tcW w:w="3256" w:type="dxa"/>
          </w:tcPr>
          <w:p w14:paraId="646DF4B8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theme="minorHAnsi"/>
                <w:color w:val="000000"/>
              </w:rPr>
              <w:t>Invalid</w:t>
            </w:r>
          </w:p>
        </w:tc>
        <w:tc>
          <w:tcPr>
            <w:tcW w:w="1417" w:type="dxa"/>
          </w:tcPr>
          <w:p w14:paraId="695226C9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0xFFFE</w:t>
            </w:r>
          </w:p>
        </w:tc>
        <w:tc>
          <w:tcPr>
            <w:tcW w:w="4677" w:type="dxa"/>
          </w:tcPr>
          <w:p w14:paraId="0FA6D519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Invalid value</w:t>
            </w:r>
          </w:p>
        </w:tc>
      </w:tr>
      <w:tr w:rsidR="000A3D66" w14:paraId="163946E7" w14:textId="77777777" w:rsidTr="00BD16AF">
        <w:tc>
          <w:tcPr>
            <w:tcW w:w="3256" w:type="dxa"/>
          </w:tcPr>
          <w:p w14:paraId="42FDB2D6" w14:textId="77777777" w:rsidR="000A3D66" w:rsidRPr="000A3D66" w:rsidRDefault="00BD16AF" w:rsidP="000A3D66">
            <w:pPr>
              <w:spacing w:after="180"/>
            </w:pPr>
            <w:proofErr w:type="spellStart"/>
            <w:r w:rsidRPr="000A3D66">
              <w:rPr>
                <w:rFonts w:cstheme="minorHAnsi"/>
                <w:color w:val="000000"/>
              </w:rPr>
              <w:t>Not_Supported</w:t>
            </w:r>
            <w:proofErr w:type="spellEnd"/>
          </w:p>
        </w:tc>
        <w:tc>
          <w:tcPr>
            <w:tcW w:w="1417" w:type="dxa"/>
          </w:tcPr>
          <w:p w14:paraId="19C2846D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0xFFFF</w:t>
            </w:r>
          </w:p>
        </w:tc>
        <w:tc>
          <w:tcPr>
            <w:tcW w:w="4677" w:type="dxa"/>
          </w:tcPr>
          <w:p w14:paraId="565F046A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Not support</w:t>
            </w:r>
          </w:p>
        </w:tc>
      </w:tr>
      <w:tr w:rsidR="000A3D66" w14:paraId="2235D081" w14:textId="77777777" w:rsidTr="00BD16AF">
        <w:tc>
          <w:tcPr>
            <w:tcW w:w="3256" w:type="dxa"/>
          </w:tcPr>
          <w:p w14:paraId="2E61D114" w14:textId="77777777" w:rsidR="000A3D66" w:rsidRPr="000A3D66" w:rsidRDefault="00BD16AF" w:rsidP="000A3D66">
            <w:pPr>
              <w:spacing w:after="180"/>
            </w:pPr>
            <w:r w:rsidRPr="000A3D66">
              <w:rPr>
                <w:rFonts w:cstheme="minorHAnsi"/>
              </w:rPr>
              <w:t>Other</w:t>
            </w:r>
          </w:p>
        </w:tc>
        <w:tc>
          <w:tcPr>
            <w:tcW w:w="1417" w:type="dxa"/>
          </w:tcPr>
          <w:p w14:paraId="799EB8D7" w14:textId="77777777" w:rsidR="000A3D66" w:rsidRDefault="00BD16AF" w:rsidP="000A3D66">
            <w:pPr>
              <w:spacing w:after="180"/>
            </w:pPr>
            <w:r>
              <w:rPr>
                <w:rFonts w:cstheme="minorHAnsi"/>
              </w:rPr>
              <w:t xml:space="preserve">0 – </w:t>
            </w:r>
            <w:r>
              <w:rPr>
                <w:rFonts w:cstheme="minorHAnsi"/>
              </w:rPr>
              <w:t>0xFFFE</w:t>
            </w:r>
          </w:p>
        </w:tc>
        <w:tc>
          <w:tcPr>
            <w:tcW w:w="4677" w:type="dxa"/>
          </w:tcPr>
          <w:p w14:paraId="5926025F" w14:textId="77777777" w:rsidR="000A3D66" w:rsidRDefault="00BD16AF" w:rsidP="000A3D66">
            <w:pPr>
              <w:spacing w:after="180"/>
            </w:pPr>
            <w:r>
              <w:rPr>
                <w:rFonts w:cstheme="minorHAnsi"/>
                <w:color w:val="000000"/>
              </w:rPr>
              <w:t>Valid value</w:t>
            </w:r>
          </w:p>
        </w:tc>
      </w:tr>
    </w:tbl>
    <w:p w14:paraId="7E9A6951" w14:textId="77777777" w:rsidR="000876E7" w:rsidRDefault="00BD16AF" w:rsidP="000876E7">
      <w:pPr>
        <w:spacing w:after="180"/>
      </w:pPr>
      <w:r>
        <w:t xml:space="preserve">IVI should not use </w:t>
      </w:r>
      <w:proofErr w:type="spellStart"/>
      <w:r>
        <w:t>Tire_Press_IRR_Stat</w:t>
      </w:r>
      <w:proofErr w:type="spellEnd"/>
      <w:r>
        <w:t xml:space="preserve"> and </w:t>
      </w:r>
      <w:proofErr w:type="spellStart"/>
      <w:r>
        <w:t>Tire_Press_ILR_Stat</w:t>
      </w:r>
      <w:proofErr w:type="spellEnd"/>
      <w:r>
        <w:t xml:space="preserve"> because Dual Rear Wheel is disabled.</w:t>
      </w:r>
    </w:p>
    <w:p w14:paraId="04C73DC4" w14:textId="77777777" w:rsidR="000876E7" w:rsidRDefault="00BD16AF" w:rsidP="000876E7">
      <w:pPr>
        <w:spacing w:after="180"/>
      </w:pPr>
      <w:r>
        <w:t xml:space="preserve">IVI should not use </w:t>
      </w:r>
      <w:proofErr w:type="spellStart"/>
      <w:r>
        <w:t>Tire_Press_IRR_Data</w:t>
      </w:r>
      <w:proofErr w:type="spellEnd"/>
      <w:r>
        <w:t xml:space="preserve"> and </w:t>
      </w:r>
      <w:proofErr w:type="spellStart"/>
      <w:r>
        <w:t>Tire_Press_ILR_Data</w:t>
      </w:r>
      <w:proofErr w:type="spellEnd"/>
      <w:r>
        <w:t xml:space="preserve"> because Dual Rear Wheel is disabled.</w:t>
      </w:r>
    </w:p>
    <w:p w14:paraId="6A994D0F" w14:textId="77777777" w:rsidR="00AF33FC" w:rsidRDefault="00BD16AF" w:rsidP="000876E7">
      <w:pPr>
        <w:spacing w:after="180"/>
      </w:pPr>
      <w:r w:rsidRPr="00AF33FC">
        <w:t>IVI should show tire pressure value</w:t>
      </w:r>
      <w:r w:rsidRPr="00AF33FC">
        <w:t xml:space="preserve"> and status for individual tire. </w:t>
      </w:r>
    </w:p>
    <w:p w14:paraId="162E35E2" w14:textId="77777777" w:rsidR="00AF33FC" w:rsidRDefault="00BD16AF" w:rsidP="000876E7">
      <w:pPr>
        <w:spacing w:after="180"/>
      </w:pPr>
      <w:r w:rsidRPr="00AF33FC">
        <w:lastRenderedPageBreak/>
        <w:t>If tire pressure status is not Normal/Low, IVI should show tire pressure value as “--</w:t>
      </w:r>
      <w:r>
        <w:t>--</w:t>
      </w:r>
      <w:r w:rsidRPr="00AF33FC">
        <w:t xml:space="preserve">”. </w:t>
      </w:r>
    </w:p>
    <w:p w14:paraId="05D5D521" w14:textId="77777777" w:rsidR="000876E7" w:rsidRDefault="00BD16AF" w:rsidP="000876E7">
      <w:pPr>
        <w:spacing w:after="180"/>
      </w:pPr>
      <w:r w:rsidRPr="00AF33FC">
        <w:t>If tire pressure status is Normal/Low, tire pressure value is not valid</w:t>
      </w:r>
      <w:r>
        <w:t xml:space="preserve"> (0xFFD to 0xFFFF)</w:t>
      </w:r>
      <w:r w:rsidRPr="00AF33FC">
        <w:t>, IVI should show tire pressure value as “</w:t>
      </w:r>
      <w:r w:rsidRPr="00AF33FC">
        <w:t>-</w:t>
      </w:r>
      <w:r>
        <w:t>--</w:t>
      </w:r>
      <w:r w:rsidRPr="00AF33FC">
        <w:t xml:space="preserve">-”. </w:t>
      </w:r>
    </w:p>
    <w:p w14:paraId="775E050A" w14:textId="77777777" w:rsidR="000A3D66" w:rsidRDefault="00BD16AF" w:rsidP="000A3D66">
      <w:pPr>
        <w:spacing w:after="180"/>
      </w:pPr>
      <w:r>
        <w:t>Tire temperature is not in feature scope.</w:t>
      </w:r>
    </w:p>
    <w:p w14:paraId="6CF4375B" w14:textId="77777777" w:rsidR="000A3D66" w:rsidRDefault="00BD16AF" w:rsidP="000876E7">
      <w:pPr>
        <w:spacing w:after="180"/>
      </w:pPr>
    </w:p>
    <w:p w14:paraId="6FFC9F75" w14:textId="77777777" w:rsidR="000A3D66" w:rsidRPr="000A3D66" w:rsidRDefault="00BD16AF" w:rsidP="000876E7">
      <w:pPr>
        <w:spacing w:after="180"/>
        <w:rPr>
          <w:b/>
          <w:bCs/>
        </w:rPr>
      </w:pPr>
      <w:r w:rsidRPr="000A3D66">
        <w:rPr>
          <w:b/>
          <w:bCs/>
        </w:rPr>
        <w:t>Requirements for mobile app</w:t>
      </w:r>
    </w:p>
    <w:p w14:paraId="497E4004" w14:textId="77777777" w:rsidR="000A3D66" w:rsidRDefault="00BD16AF" w:rsidP="000A3D66">
      <w:pPr>
        <w:spacing w:after="180"/>
      </w:pPr>
      <w:r w:rsidRPr="00AF33FC">
        <w:t xml:space="preserve">If tire pressure status is not Normal/Low, </w:t>
      </w:r>
      <w:r>
        <w:t>mobile app</w:t>
      </w:r>
      <w:r w:rsidRPr="00AF33FC">
        <w:t xml:space="preserve"> should show tire pressure value as “--</w:t>
      </w:r>
      <w:r>
        <w:t>--</w:t>
      </w:r>
      <w:r w:rsidRPr="00AF33FC">
        <w:t xml:space="preserve">”. </w:t>
      </w:r>
    </w:p>
    <w:p w14:paraId="43ACB384" w14:textId="77777777" w:rsidR="00BD16AF" w:rsidRDefault="00BD16AF" w:rsidP="000A3D66">
      <w:pPr>
        <w:spacing w:after="180"/>
      </w:pPr>
      <w:r w:rsidRPr="00AF33FC">
        <w:t>If tire pressure status is Normal/Low, tire pressure value is not valid</w:t>
      </w:r>
      <w:r>
        <w:t xml:space="preserve"> (not 0x0 to 0xFFFC)</w:t>
      </w:r>
      <w:r w:rsidRPr="00AF33FC">
        <w:t xml:space="preserve">, </w:t>
      </w:r>
      <w:r>
        <w:t>app</w:t>
      </w:r>
      <w:r w:rsidRPr="00AF33FC">
        <w:t xml:space="preserve"> should show tire pressure value as “--</w:t>
      </w:r>
      <w:r>
        <w:t>--</w:t>
      </w:r>
      <w:r w:rsidRPr="00AF33FC">
        <w:t xml:space="preserve">”. 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FB09E8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37098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75A7B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0F516B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BF7D7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3CE39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CE42C5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7631B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5D35C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4EC538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85EFC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C8DE4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338F0FF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4DF50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BDFF35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9F48326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14581C0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12B6CC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822B0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BA3EF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A0EF1F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A6433FD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FD63D61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F87EC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24A7E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4B372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90411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B1CF7D9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15D356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8BC93FD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FD9C5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6370E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EE0EDA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</w:tr>
    </w:tbl>
    <w:p w14:paraId="1B3C0A38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4" w:name="_Toc81396178"/>
      <w:r w:rsidRPr="0040222F">
        <w:t>FRD-REQ-416979/A-TPMS eligible</w:t>
      </w:r>
      <w:bookmarkEnd w:id="24"/>
    </w:p>
    <w:p w14:paraId="6960D7B7" w14:textId="77777777" w:rsidR="00CD3958" w:rsidRDefault="00BD16AF" w:rsidP="00CD3958">
      <w:r>
        <w:t>If TPMS support is configured as enabled, TPMS eligible is true; if TPMS support is configured as disabled, TPMS eligible is false.</w:t>
      </w:r>
    </w:p>
    <w:p w14:paraId="43406B5C" w14:textId="77777777" w:rsidR="00CD3958" w:rsidRDefault="00BD16AF" w:rsidP="00CD3958"/>
    <w:p w14:paraId="19638722" w14:textId="77777777" w:rsidR="00500605" w:rsidRDefault="00BD16AF" w:rsidP="00CD3958">
      <w:r>
        <w:t xml:space="preserve">If TPMS </w:t>
      </w:r>
      <w:r>
        <w:t>eligible is false, IVI should not collect TPMS data and show TPMS.</w:t>
      </w:r>
    </w:p>
    <w:p w14:paraId="1A43ED9C" w14:textId="77777777" w:rsidR="00156E09" w:rsidRDefault="00BD16AF" w:rsidP="00CD3958"/>
    <w:p w14:paraId="3AFF2D5F" w14:textId="77777777" w:rsidR="00156E09" w:rsidRDefault="00BD16AF" w:rsidP="00CD3958">
      <w:r>
        <w:t>TPMS configuration on IPC as below</w:t>
      </w:r>
    </w:p>
    <w:p w14:paraId="6A7C7C16" w14:textId="77777777" w:rsidR="00156E09" w:rsidRPr="00156E09" w:rsidRDefault="00BD16AF" w:rsidP="00156E09">
      <w:r w:rsidRPr="00156E09">
        <w:rPr>
          <w:noProof/>
        </w:rPr>
        <w:drawing>
          <wp:inline distT="0" distB="0" distL="0" distR="0" wp14:anchorId="31A7B900" wp14:editId="0A70FAB0">
            <wp:extent cx="5943600" cy="393700"/>
            <wp:effectExtent l="0" t="0" r="0" b="6350"/>
            <wp:docPr id="23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E09">
        <w:rPr>
          <w:noProof/>
        </w:rPr>
        <w:drawing>
          <wp:inline distT="0" distB="0" distL="0" distR="0" wp14:anchorId="2B4DE291" wp14:editId="65F9AA18">
            <wp:extent cx="5943600" cy="400685"/>
            <wp:effectExtent l="0" t="0" r="0" b="0"/>
            <wp:docPr id="23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14B62" w14:textId="77777777" w:rsidR="00156E09" w:rsidRPr="00156E09" w:rsidRDefault="00BD16AF" w:rsidP="00156E09"/>
    <w:p w14:paraId="679F837F" w14:textId="77777777" w:rsidR="00BD16AF" w:rsidRDefault="00BD16AF" w:rsidP="00CD3958">
      <w:r w:rsidRPr="00156E09">
        <w:t xml:space="preserve">IVI should create a new configuration, use the same configuration and value as IPC, and IVI </w:t>
      </w:r>
      <w:r>
        <w:t>TPMS</w:t>
      </w:r>
      <w:r w:rsidRPr="00156E09">
        <w:t xml:space="preserve"> feature should follow IVI its own configuratio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BEAEAC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69916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FCA24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47E19C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3E359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9B364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E4C80B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F0AC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3C81C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0BA973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F203B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85F952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10886D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478C9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EA645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B190AE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AC3B52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5D51CC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297D0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AE8C1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4408B8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B35464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BB052F1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BCFC9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331CF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EA65E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55122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0A67972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D8E005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D93B1D5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6A9DA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2EC8B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D5EA8A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23A6A415" w14:textId="77777777" w:rsidR="00D353BB" w:rsidRPr="0040222F" w:rsidRDefault="00BD16AF" w:rsidP="00BD16AF">
      <w:pPr>
        <w:pStyle w:val="Heading2"/>
        <w:numPr>
          <w:ilvl w:val="0"/>
          <w:numId w:val="0"/>
        </w:numPr>
      </w:pPr>
      <w:bookmarkStart w:id="25" w:name="_Toc81396179"/>
      <w:r w:rsidRPr="0040222F">
        <w:t>FRD-REQ-416997/A-Health alert</w:t>
      </w:r>
      <w:bookmarkEnd w:id="25"/>
    </w:p>
    <w:p w14:paraId="4AF18B3A" w14:textId="77777777" w:rsidR="00947F64" w:rsidRDefault="00BD16AF" w:rsidP="00947F64">
      <w:r>
        <w:t>Vehicle health alert:</w:t>
      </w:r>
    </w:p>
    <w:p w14:paraId="2F77027E" w14:textId="77777777" w:rsidR="00947F64" w:rsidRDefault="00BD16AF" w:rsidP="00BD16AF">
      <w:pPr>
        <w:numPr>
          <w:ilvl w:val="0"/>
          <w:numId w:val="16"/>
        </w:numPr>
      </w:pPr>
      <w:r>
        <w:t>Antilock Brake Fault</w:t>
      </w:r>
    </w:p>
    <w:p w14:paraId="03A76E20" w14:textId="77777777" w:rsidR="00947F64" w:rsidRDefault="00BD16AF" w:rsidP="00BD16AF">
      <w:pPr>
        <w:numPr>
          <w:ilvl w:val="0"/>
          <w:numId w:val="16"/>
        </w:numPr>
      </w:pPr>
      <w:r>
        <w:t>Tire Pressure Monitor System (TPMS) Warning</w:t>
      </w:r>
    </w:p>
    <w:p w14:paraId="493866A4" w14:textId="77777777" w:rsidR="00947F64" w:rsidRDefault="00BD16AF" w:rsidP="00BD16AF">
      <w:pPr>
        <w:numPr>
          <w:ilvl w:val="0"/>
          <w:numId w:val="16"/>
        </w:numPr>
      </w:pPr>
      <w:r>
        <w:t>Malfunction Indicator Lamp (MIL) - Regulatory</w:t>
      </w:r>
    </w:p>
    <w:p w14:paraId="13C67114" w14:textId="77777777" w:rsidR="00947F64" w:rsidRDefault="00BD16AF" w:rsidP="00BD16AF">
      <w:pPr>
        <w:numPr>
          <w:ilvl w:val="0"/>
          <w:numId w:val="16"/>
        </w:numPr>
      </w:pPr>
      <w:r>
        <w:t xml:space="preserve">Low Washer </w:t>
      </w:r>
      <w:r>
        <w:t>Fluid</w:t>
      </w:r>
    </w:p>
    <w:p w14:paraId="3EECDB64" w14:textId="77777777" w:rsidR="00947F64" w:rsidRDefault="00BD16AF" w:rsidP="00BD16AF">
      <w:pPr>
        <w:numPr>
          <w:ilvl w:val="0"/>
          <w:numId w:val="16"/>
        </w:numPr>
      </w:pPr>
      <w:r>
        <w:t>Low Engine Oil Pressure</w:t>
      </w:r>
    </w:p>
    <w:p w14:paraId="1FA95DFA" w14:textId="77777777" w:rsidR="00D717ED" w:rsidRDefault="00BD16AF" w:rsidP="00BD16AF">
      <w:pPr>
        <w:numPr>
          <w:ilvl w:val="0"/>
          <w:numId w:val="16"/>
        </w:numPr>
      </w:pPr>
      <w:r w:rsidRPr="00D717ED">
        <w:t>Charge System Fault</w:t>
      </w:r>
    </w:p>
    <w:p w14:paraId="3F8700B5" w14:textId="77777777" w:rsidR="00947F64" w:rsidRDefault="00BD16AF" w:rsidP="00BD16AF">
      <w:pPr>
        <w:numPr>
          <w:ilvl w:val="0"/>
          <w:numId w:val="16"/>
        </w:numPr>
      </w:pPr>
      <w:r>
        <w:t>Engine Coolant Overtemperature</w:t>
      </w:r>
    </w:p>
    <w:p w14:paraId="39330522" w14:textId="77777777" w:rsidR="00947F64" w:rsidRDefault="00BD16AF" w:rsidP="00BD16AF">
      <w:pPr>
        <w:numPr>
          <w:ilvl w:val="0"/>
          <w:numId w:val="16"/>
        </w:numPr>
      </w:pPr>
      <w:r>
        <w:t>Powertrain Malfunction/Reduced Power</w:t>
      </w:r>
    </w:p>
    <w:p w14:paraId="7558B9F9" w14:textId="77777777" w:rsidR="00947F64" w:rsidRDefault="00BD16AF" w:rsidP="00BD16AF">
      <w:pPr>
        <w:numPr>
          <w:ilvl w:val="0"/>
          <w:numId w:val="16"/>
        </w:numPr>
      </w:pPr>
      <w:r>
        <w:t>All Wheel Drive OFF or 4X4 OFF</w:t>
      </w:r>
    </w:p>
    <w:p w14:paraId="67E37061" w14:textId="77777777" w:rsidR="00947F64" w:rsidRDefault="00BD16AF" w:rsidP="00BD16AF">
      <w:pPr>
        <w:numPr>
          <w:ilvl w:val="0"/>
          <w:numId w:val="16"/>
        </w:numPr>
      </w:pPr>
      <w:r>
        <w:t>Air Filter Minder</w:t>
      </w:r>
    </w:p>
    <w:p w14:paraId="1B5B1ADF" w14:textId="77777777" w:rsidR="00947F64" w:rsidRDefault="00BD16AF" w:rsidP="00BD16AF">
      <w:pPr>
        <w:numPr>
          <w:ilvl w:val="0"/>
          <w:numId w:val="16"/>
        </w:numPr>
      </w:pPr>
      <w:r>
        <w:t>Service Steering</w:t>
      </w:r>
    </w:p>
    <w:p w14:paraId="1122AA7E" w14:textId="77777777" w:rsidR="00947F64" w:rsidRDefault="00BD16AF" w:rsidP="00BD16AF">
      <w:pPr>
        <w:numPr>
          <w:ilvl w:val="0"/>
          <w:numId w:val="16"/>
        </w:numPr>
      </w:pPr>
      <w:r>
        <w:t>Hill Descent Control Fault Warning</w:t>
      </w:r>
    </w:p>
    <w:p w14:paraId="79F35034" w14:textId="77777777" w:rsidR="00947F64" w:rsidRDefault="00BD16AF" w:rsidP="00BD16AF">
      <w:pPr>
        <w:numPr>
          <w:ilvl w:val="0"/>
          <w:numId w:val="16"/>
        </w:numPr>
      </w:pPr>
      <w:r>
        <w:t>Hill Start Assist Warning</w:t>
      </w:r>
    </w:p>
    <w:p w14:paraId="0658D015" w14:textId="77777777" w:rsidR="00500605" w:rsidRDefault="00BD16AF" w:rsidP="00BD16AF">
      <w:pPr>
        <w:numPr>
          <w:ilvl w:val="0"/>
          <w:numId w:val="16"/>
        </w:numPr>
      </w:pPr>
      <w:r>
        <w:t xml:space="preserve">Bulb </w:t>
      </w:r>
      <w:r>
        <w:t>Failure</w:t>
      </w:r>
    </w:p>
    <w:p w14:paraId="18336C67" w14:textId="77777777" w:rsidR="00947F64" w:rsidRDefault="00BD16AF" w:rsidP="00947F64"/>
    <w:p w14:paraId="1382C28C" w14:textId="77777777" w:rsidR="00BD16AF" w:rsidRDefault="00BD16AF" w:rsidP="00947F64">
      <w:r>
        <w:t>Note: some alerts may not support on certain vehicle model, please refer to HMI specification to check which alerts are containe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4D922A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1BFEF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1196F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4BDFB5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1223F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FBDF9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4B3241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606E7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7A524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4DDB1B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7D60D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F854E6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8F2480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F812E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FAC63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9932E0F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6E5AB58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A7BB3D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C2A5B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 xml:space="preserve">Source </w:t>
            </w: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5D120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489BD1C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2328ACD9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EDC4B59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AFCD2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5DF68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C897E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793FF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49854B4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2F6530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23567DF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436F5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127C6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3B2635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222B68E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6" w:name="_Toc81396180"/>
      <w:r w:rsidRPr="0040222F">
        <w:lastRenderedPageBreak/>
        <w:t>FRD-REQ-416998/B-Health alert data collection</w:t>
      </w:r>
      <w:bookmarkEnd w:id="26"/>
    </w:p>
    <w:p w14:paraId="18C23ADB" w14:textId="77777777" w:rsidR="00C80723" w:rsidRPr="00777C35" w:rsidRDefault="00BD16AF" w:rsidP="00BD16AF">
      <w:pPr>
        <w:numPr>
          <w:ilvl w:val="0"/>
          <w:numId w:val="17"/>
        </w:numPr>
        <w:rPr>
          <w:b/>
          <w:bCs/>
        </w:rPr>
      </w:pPr>
      <w:r w:rsidRPr="00777C35">
        <w:rPr>
          <w:b/>
          <w:bCs/>
        </w:rPr>
        <w:t>FNV2 vehicles</w:t>
      </w:r>
    </w:p>
    <w:p w14:paraId="6E58B228" w14:textId="77777777" w:rsidR="00C80723" w:rsidRDefault="00BD16AF" w:rsidP="00500605">
      <w:pPr>
        <w:rPr>
          <w:b/>
          <w:bCs/>
          <w:u w:val="single"/>
        </w:rPr>
      </w:pPr>
    </w:p>
    <w:p w14:paraId="5BB79720" w14:textId="77777777" w:rsidR="00500605" w:rsidRPr="006777C7" w:rsidRDefault="00BD16AF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Monitoring Cycle Configuration on ECG</w:t>
      </w:r>
    </w:p>
    <w:p w14:paraId="2D2D845D" w14:textId="77777777" w:rsidR="006777C7" w:rsidRDefault="00BD16AF" w:rsidP="00500605"/>
    <w:p w14:paraId="463BA02D" w14:textId="77777777" w:rsidR="006777C7" w:rsidRDefault="00BD16AF" w:rsidP="00500605">
      <w:r w:rsidRPr="006777C7">
        <w:t xml:space="preserve">The Driver Warning Monitoring Cycle timing shall be </w:t>
      </w:r>
      <w:r w:rsidRPr="006777C7">
        <w:t>configurable. The range shall be 0 to 1800 seconds where 0 seconds disables the Driver Warning Monitoring cycle. The default shall be 60.</w:t>
      </w:r>
    </w:p>
    <w:p w14:paraId="787CC79E" w14:textId="77777777" w:rsidR="006777C7" w:rsidRDefault="00BD16AF" w:rsidP="00500605"/>
    <w:p w14:paraId="66030077" w14:textId="77777777" w:rsidR="006777C7" w:rsidRDefault="00BD16AF" w:rsidP="00500605">
      <w:r>
        <w:t>Because monitoring is executed by ECG, IVI takes no action on this configuration. Validation and test team may use th</w:t>
      </w:r>
      <w:r>
        <w:t xml:space="preserve">is in test cases. </w:t>
      </w:r>
    </w:p>
    <w:p w14:paraId="1C35D00A" w14:textId="77777777" w:rsidR="006777C7" w:rsidRDefault="00BD16AF" w:rsidP="00500605"/>
    <w:p w14:paraId="577ADE4E" w14:textId="77777777" w:rsidR="006777C7" w:rsidRDefault="00BD16AF" w:rsidP="006777C7">
      <w:pPr>
        <w:rPr>
          <w:rFonts w:asciiTheme="minorHAnsi" w:hAnsiTheme="minorHAnsi"/>
        </w:rPr>
      </w:pPr>
      <w:r>
        <w:t xml:space="preserve">ECG DID 0xA017, </w:t>
      </w:r>
      <w:proofErr w:type="gramStart"/>
      <w:r>
        <w:t>Start</w:t>
      </w:r>
      <w:proofErr w:type="gramEnd"/>
      <w:r>
        <w:t xml:space="preserve"> byte = 1, Start Bit = 7</w:t>
      </w:r>
    </w:p>
    <w:p w14:paraId="1FAF4BE7" w14:textId="77777777" w:rsidR="006777C7" w:rsidRDefault="00BD16AF" w:rsidP="006777C7">
      <w:r>
        <w:rPr>
          <w:noProof/>
        </w:rPr>
        <w:drawing>
          <wp:inline distT="0" distB="0" distL="0" distR="0" wp14:anchorId="35FF3742" wp14:editId="1AF79EF8">
            <wp:extent cx="5943600" cy="1758315"/>
            <wp:effectExtent l="0" t="0" r="0" b="0"/>
            <wp:docPr id="25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F902C" w14:textId="77777777" w:rsidR="006777C7" w:rsidRDefault="00BD16AF" w:rsidP="00500605"/>
    <w:p w14:paraId="414AA4C0" w14:textId="77777777" w:rsidR="006777C7" w:rsidRPr="006777C7" w:rsidRDefault="00BD16AF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Collection Type Configuration</w:t>
      </w:r>
    </w:p>
    <w:p w14:paraId="679F3F80" w14:textId="77777777" w:rsidR="006777C7" w:rsidRDefault="00BD16AF" w:rsidP="00500605"/>
    <w:p w14:paraId="635404F6" w14:textId="77777777" w:rsidR="006777C7" w:rsidRDefault="00BD16AF" w:rsidP="006777C7">
      <w:pPr>
        <w:rPr>
          <w:rFonts w:cs="Arial"/>
        </w:rPr>
      </w:pPr>
      <w:r>
        <w:rPr>
          <w:rFonts w:cs="Arial"/>
        </w:rPr>
        <w:t>The Driver Warning Collection Type Configuration shall be configurable. The range shall be 0 to 1, default is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0"/>
        <w:gridCol w:w="4200"/>
        <w:gridCol w:w="1546"/>
      </w:tblGrid>
      <w:tr w:rsidR="006777C7" w14:paraId="37A01A8D" w14:textId="77777777" w:rsidTr="00BD16AF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205CA" w14:textId="77777777" w:rsidR="006777C7" w:rsidRPr="00A958C2" w:rsidRDefault="00BD16AF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Value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4F1A5" w14:textId="77777777" w:rsidR="006777C7" w:rsidRPr="00A958C2" w:rsidRDefault="00BD16AF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Action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29ED" w14:textId="77777777" w:rsidR="006777C7" w:rsidRPr="00A958C2" w:rsidRDefault="00BD16AF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Default</w:t>
            </w:r>
          </w:p>
        </w:tc>
      </w:tr>
      <w:tr w:rsidR="006777C7" w14:paraId="667410BF" w14:textId="77777777" w:rsidTr="00BD16AF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76892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3583E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 xml:space="preserve">CAN Signal </w:t>
            </w:r>
            <w:proofErr w:type="spellStart"/>
            <w:r>
              <w:rPr>
                <w:rFonts w:cs="Arial"/>
              </w:rPr>
              <w:t>TeltalWarnData_No_Actl</w:t>
            </w:r>
            <w:proofErr w:type="spellEnd"/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D2D00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- -</w:t>
            </w:r>
          </w:p>
        </w:tc>
      </w:tr>
      <w:tr w:rsidR="006777C7" w14:paraId="2C278855" w14:textId="77777777" w:rsidTr="00BD16AF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34EA0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BFE6F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DIDs 600E&amp;F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CA58B" w14:textId="77777777" w:rsidR="006777C7" w:rsidRDefault="00BD16AF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</w:tr>
    </w:tbl>
    <w:p w14:paraId="124C28F7" w14:textId="77777777" w:rsidR="00C80723" w:rsidRDefault="00BD16AF" w:rsidP="00500605">
      <w:r w:rsidRPr="006777C7">
        <w:t xml:space="preserve">If ECG reads CAN signal </w:t>
      </w:r>
      <w:proofErr w:type="spellStart"/>
      <w:r w:rsidRPr="006777C7">
        <w:t>TeltalWarnData_No_Actl</w:t>
      </w:r>
      <w:proofErr w:type="spellEnd"/>
      <w:r w:rsidRPr="006777C7">
        <w:t>, IVI should also read the same CAN signal. If ECG read</w:t>
      </w:r>
      <w:r>
        <w:t>s</w:t>
      </w:r>
      <w:r w:rsidRPr="006777C7">
        <w:t xml:space="preserve"> IPC DID 600E &amp; 600F, IVI should read diagnostic data on CAN.</w:t>
      </w:r>
    </w:p>
    <w:tbl>
      <w:tblPr>
        <w:tblStyle w:val="TableGrid"/>
        <w:tblW w:w="8784" w:type="dxa"/>
        <w:tblLayout w:type="fixed"/>
        <w:tblLook w:val="04A0" w:firstRow="1" w:lastRow="0" w:firstColumn="1" w:lastColumn="0" w:noHBand="0" w:noVBand="1"/>
      </w:tblPr>
      <w:tblGrid>
        <w:gridCol w:w="6232"/>
        <w:gridCol w:w="2552"/>
      </w:tblGrid>
      <w:tr w:rsidR="006777C7" w:rsidRPr="000B60C4" w14:paraId="62F30839" w14:textId="77777777" w:rsidTr="00BD16AF">
        <w:trPr>
          <w:trHeight w:val="320"/>
        </w:trPr>
        <w:tc>
          <w:tcPr>
            <w:tcW w:w="6232" w:type="dxa"/>
            <w:hideMark/>
          </w:tcPr>
          <w:p w14:paraId="50A6B7A0" w14:textId="77777777" w:rsidR="006777C7" w:rsidRPr="00C80723" w:rsidRDefault="00BD16AF" w:rsidP="00D72556">
            <w:pPr>
              <w:rPr>
                <w:rFonts w:cs="Calibri"/>
                <w:b/>
                <w:bCs/>
                <w:szCs w:val="22"/>
              </w:rPr>
            </w:pPr>
            <w:r w:rsidRPr="00C80723">
              <w:rPr>
                <w:rFonts w:cs="Calibri"/>
                <w:b/>
                <w:bCs/>
                <w:szCs w:val="22"/>
              </w:rPr>
              <w:t>Warning</w:t>
            </w:r>
          </w:p>
        </w:tc>
        <w:tc>
          <w:tcPr>
            <w:tcW w:w="2552" w:type="dxa"/>
            <w:hideMark/>
          </w:tcPr>
          <w:p w14:paraId="26DF6359" w14:textId="77777777" w:rsidR="006777C7" w:rsidRPr="00C80723" w:rsidRDefault="00BD16AF" w:rsidP="00D72556">
            <w:pPr>
              <w:rPr>
                <w:rFonts w:cs="Calibri"/>
                <w:b/>
                <w:bCs/>
                <w:szCs w:val="22"/>
              </w:rPr>
            </w:pPr>
            <w:r w:rsidRPr="00C80723">
              <w:rPr>
                <w:rFonts w:cs="Calibri"/>
                <w:b/>
                <w:bCs/>
                <w:szCs w:val="22"/>
              </w:rPr>
              <w:t>DID</w:t>
            </w:r>
          </w:p>
        </w:tc>
      </w:tr>
      <w:tr w:rsidR="006777C7" w:rsidRPr="000B60C4" w14:paraId="42ADFBB8" w14:textId="77777777" w:rsidTr="00BD16AF">
        <w:trPr>
          <w:trHeight w:val="53"/>
        </w:trPr>
        <w:tc>
          <w:tcPr>
            <w:tcW w:w="6232" w:type="dxa"/>
            <w:hideMark/>
          </w:tcPr>
          <w:p w14:paraId="208F6A12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ntilock Brake Fault</w:t>
            </w:r>
          </w:p>
        </w:tc>
        <w:tc>
          <w:tcPr>
            <w:tcW w:w="2552" w:type="dxa"/>
            <w:hideMark/>
          </w:tcPr>
          <w:p w14:paraId="38E4F594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3EC79BC1" w14:textId="77777777" w:rsidTr="00BD16AF">
        <w:trPr>
          <w:trHeight w:val="53"/>
        </w:trPr>
        <w:tc>
          <w:tcPr>
            <w:tcW w:w="6232" w:type="dxa"/>
            <w:hideMark/>
          </w:tcPr>
          <w:p w14:paraId="279E8A3A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Tire Pressure Monitor System (TPMS) Warning</w:t>
            </w:r>
          </w:p>
        </w:tc>
        <w:tc>
          <w:tcPr>
            <w:tcW w:w="2552" w:type="dxa"/>
            <w:hideMark/>
          </w:tcPr>
          <w:p w14:paraId="08299862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7 of $600E</w:t>
            </w:r>
          </w:p>
        </w:tc>
      </w:tr>
      <w:tr w:rsidR="006777C7" w:rsidRPr="000B60C4" w14:paraId="6065B4D0" w14:textId="77777777" w:rsidTr="00BD16AF">
        <w:trPr>
          <w:trHeight w:val="81"/>
        </w:trPr>
        <w:tc>
          <w:tcPr>
            <w:tcW w:w="6232" w:type="dxa"/>
            <w:hideMark/>
          </w:tcPr>
          <w:p w14:paraId="0AAEFEC7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Malfunction Indicator Lamp (MIL) - Regulatory</w:t>
            </w:r>
          </w:p>
        </w:tc>
        <w:tc>
          <w:tcPr>
            <w:tcW w:w="2552" w:type="dxa"/>
            <w:hideMark/>
          </w:tcPr>
          <w:p w14:paraId="7670CC97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6 of $600E</w:t>
            </w:r>
          </w:p>
        </w:tc>
      </w:tr>
      <w:tr w:rsidR="000B60C4" w:rsidRPr="000B60C4" w14:paraId="3EB6987B" w14:textId="77777777" w:rsidTr="00BD16AF">
        <w:trPr>
          <w:trHeight w:val="320"/>
        </w:trPr>
        <w:tc>
          <w:tcPr>
            <w:tcW w:w="6232" w:type="dxa"/>
          </w:tcPr>
          <w:p w14:paraId="38D6886C" w14:textId="77777777" w:rsidR="000B60C4" w:rsidRPr="000B60C4" w:rsidRDefault="00BD16AF" w:rsidP="000B60C4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 xml:space="preserve">Charge </w:t>
            </w:r>
            <w:r w:rsidRPr="000B60C4">
              <w:rPr>
                <w:rFonts w:cs="Calibri"/>
                <w:szCs w:val="22"/>
              </w:rPr>
              <w:t>System Fault</w:t>
            </w:r>
          </w:p>
        </w:tc>
        <w:tc>
          <w:tcPr>
            <w:tcW w:w="2552" w:type="dxa"/>
          </w:tcPr>
          <w:p w14:paraId="193C708D" w14:textId="77777777" w:rsidR="000B60C4" w:rsidRPr="000B60C4" w:rsidRDefault="00BD16AF" w:rsidP="000B60C4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25</w:t>
            </w:r>
            <w:r w:rsidRPr="000B60C4">
              <w:rPr>
                <w:rFonts w:cs="Calibri"/>
                <w:szCs w:val="22"/>
              </w:rPr>
              <w:t xml:space="preserve"> of $600E</w:t>
            </w:r>
          </w:p>
        </w:tc>
      </w:tr>
      <w:tr w:rsidR="006777C7" w:rsidRPr="000B60C4" w14:paraId="51A560B3" w14:textId="77777777" w:rsidTr="00BD16AF">
        <w:trPr>
          <w:trHeight w:val="320"/>
        </w:trPr>
        <w:tc>
          <w:tcPr>
            <w:tcW w:w="6232" w:type="dxa"/>
            <w:hideMark/>
          </w:tcPr>
          <w:p w14:paraId="7E04768E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Washer Fluid</w:t>
            </w:r>
          </w:p>
        </w:tc>
        <w:tc>
          <w:tcPr>
            <w:tcW w:w="2552" w:type="dxa"/>
            <w:hideMark/>
          </w:tcPr>
          <w:p w14:paraId="0C45178E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1D28E6B5" w14:textId="77777777" w:rsidTr="00BD16AF">
        <w:trPr>
          <w:trHeight w:val="95"/>
        </w:trPr>
        <w:tc>
          <w:tcPr>
            <w:tcW w:w="6232" w:type="dxa"/>
            <w:hideMark/>
          </w:tcPr>
          <w:p w14:paraId="507BA31F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Engine Oil Pressure</w:t>
            </w:r>
          </w:p>
        </w:tc>
        <w:tc>
          <w:tcPr>
            <w:tcW w:w="2552" w:type="dxa"/>
            <w:hideMark/>
          </w:tcPr>
          <w:p w14:paraId="322DABE9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7 of $600E</w:t>
            </w:r>
          </w:p>
        </w:tc>
      </w:tr>
      <w:tr w:rsidR="006777C7" w:rsidRPr="000B60C4" w14:paraId="36B805BE" w14:textId="77777777" w:rsidTr="00BD16AF">
        <w:trPr>
          <w:trHeight w:val="53"/>
        </w:trPr>
        <w:tc>
          <w:tcPr>
            <w:tcW w:w="6232" w:type="dxa"/>
            <w:hideMark/>
          </w:tcPr>
          <w:p w14:paraId="45277828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Engine Coolant Overtemperature</w:t>
            </w:r>
          </w:p>
        </w:tc>
        <w:tc>
          <w:tcPr>
            <w:tcW w:w="2552" w:type="dxa"/>
            <w:hideMark/>
          </w:tcPr>
          <w:p w14:paraId="16397E89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6 of $600E</w:t>
            </w:r>
          </w:p>
        </w:tc>
      </w:tr>
      <w:tr w:rsidR="006777C7" w:rsidRPr="000B60C4" w14:paraId="698E45FF" w14:textId="77777777" w:rsidTr="00BD16AF">
        <w:trPr>
          <w:trHeight w:val="320"/>
        </w:trPr>
        <w:tc>
          <w:tcPr>
            <w:tcW w:w="6232" w:type="dxa"/>
            <w:hideMark/>
          </w:tcPr>
          <w:p w14:paraId="4CC117CC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Powertrain Malfunction/Reduced Power</w:t>
            </w:r>
          </w:p>
        </w:tc>
        <w:tc>
          <w:tcPr>
            <w:tcW w:w="2552" w:type="dxa"/>
            <w:hideMark/>
          </w:tcPr>
          <w:p w14:paraId="26BADBC8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5</w:t>
            </w:r>
            <w:r>
              <w:rPr>
                <w:rFonts w:cs="Calibri"/>
                <w:szCs w:val="22"/>
              </w:rPr>
              <w:t xml:space="preserve"> </w:t>
            </w:r>
            <w:r w:rsidRPr="000B60C4">
              <w:rPr>
                <w:rFonts w:cs="Calibri"/>
                <w:szCs w:val="22"/>
              </w:rPr>
              <w:t>of $600E</w:t>
            </w:r>
          </w:p>
        </w:tc>
      </w:tr>
      <w:tr w:rsidR="006777C7" w:rsidRPr="000B60C4" w14:paraId="376660AB" w14:textId="77777777" w:rsidTr="00BD16AF">
        <w:trPr>
          <w:trHeight w:val="81"/>
        </w:trPr>
        <w:tc>
          <w:tcPr>
            <w:tcW w:w="6232" w:type="dxa"/>
            <w:hideMark/>
          </w:tcPr>
          <w:p w14:paraId="12202646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ll Wheel Drive OFF or 4X4 OFF</w:t>
            </w:r>
          </w:p>
        </w:tc>
        <w:tc>
          <w:tcPr>
            <w:tcW w:w="2552" w:type="dxa"/>
            <w:hideMark/>
          </w:tcPr>
          <w:p w14:paraId="76690EB6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 xml:space="preserve">3 of </w:t>
            </w:r>
            <w:r w:rsidRPr="000B60C4">
              <w:rPr>
                <w:rFonts w:cs="Calibri"/>
                <w:szCs w:val="22"/>
              </w:rPr>
              <w:t>$600E</w:t>
            </w:r>
          </w:p>
        </w:tc>
      </w:tr>
      <w:tr w:rsidR="006777C7" w:rsidRPr="000B60C4" w14:paraId="0073AEDB" w14:textId="77777777" w:rsidTr="00BD16AF">
        <w:trPr>
          <w:trHeight w:val="53"/>
        </w:trPr>
        <w:tc>
          <w:tcPr>
            <w:tcW w:w="6232" w:type="dxa"/>
            <w:hideMark/>
          </w:tcPr>
          <w:p w14:paraId="6D974008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ir Filter Minder</w:t>
            </w:r>
          </w:p>
        </w:tc>
        <w:tc>
          <w:tcPr>
            <w:tcW w:w="2552" w:type="dxa"/>
            <w:hideMark/>
          </w:tcPr>
          <w:p w14:paraId="5E8070C9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>2 of $600E</w:t>
            </w:r>
          </w:p>
        </w:tc>
      </w:tr>
      <w:tr w:rsidR="006777C7" w:rsidRPr="000B60C4" w14:paraId="398883BC" w14:textId="77777777" w:rsidTr="00BD16AF">
        <w:trPr>
          <w:trHeight w:val="53"/>
        </w:trPr>
        <w:tc>
          <w:tcPr>
            <w:tcW w:w="6232" w:type="dxa"/>
            <w:hideMark/>
          </w:tcPr>
          <w:p w14:paraId="7107C73F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Service Steering</w:t>
            </w:r>
          </w:p>
        </w:tc>
        <w:tc>
          <w:tcPr>
            <w:tcW w:w="2552" w:type="dxa"/>
            <w:hideMark/>
          </w:tcPr>
          <w:p w14:paraId="5273A4DD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9 of $600F</w:t>
            </w:r>
          </w:p>
        </w:tc>
      </w:tr>
      <w:tr w:rsidR="006777C7" w:rsidRPr="000B60C4" w14:paraId="304DE184" w14:textId="77777777" w:rsidTr="00BD16AF">
        <w:trPr>
          <w:trHeight w:val="53"/>
        </w:trPr>
        <w:tc>
          <w:tcPr>
            <w:tcW w:w="6232" w:type="dxa"/>
            <w:hideMark/>
          </w:tcPr>
          <w:p w14:paraId="453287C8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Descent Control Fault Warning</w:t>
            </w:r>
          </w:p>
        </w:tc>
        <w:tc>
          <w:tcPr>
            <w:tcW w:w="2552" w:type="dxa"/>
            <w:hideMark/>
          </w:tcPr>
          <w:p w14:paraId="3E8FDE3F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5 of </w:t>
            </w:r>
            <w:r>
              <w:rPr>
                <w:rFonts w:cs="Calibri" w:hint="eastAsia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F</w:t>
            </w:r>
          </w:p>
        </w:tc>
      </w:tr>
      <w:tr w:rsidR="006777C7" w:rsidRPr="000B60C4" w14:paraId="2F8EA613" w14:textId="77777777" w:rsidTr="00BD16AF">
        <w:trPr>
          <w:trHeight w:val="320"/>
        </w:trPr>
        <w:tc>
          <w:tcPr>
            <w:tcW w:w="6232" w:type="dxa"/>
            <w:hideMark/>
          </w:tcPr>
          <w:p w14:paraId="36D15B7F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Start Assist Warning</w:t>
            </w:r>
          </w:p>
        </w:tc>
        <w:tc>
          <w:tcPr>
            <w:tcW w:w="2552" w:type="dxa"/>
            <w:hideMark/>
          </w:tcPr>
          <w:p w14:paraId="18AFE91C" w14:textId="77777777" w:rsidR="006777C7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2 of $600F</w:t>
            </w:r>
          </w:p>
        </w:tc>
      </w:tr>
      <w:tr w:rsidR="000416AD" w:rsidRPr="000B60C4" w14:paraId="66344B0E" w14:textId="77777777" w:rsidTr="00BD16AF">
        <w:trPr>
          <w:trHeight w:val="320"/>
        </w:trPr>
        <w:tc>
          <w:tcPr>
            <w:tcW w:w="6232" w:type="dxa"/>
          </w:tcPr>
          <w:p w14:paraId="0E85E4A6" w14:textId="77777777" w:rsidR="000416AD" w:rsidRPr="000B60C4" w:rsidRDefault="00BD16AF" w:rsidP="00D72556">
            <w:pPr>
              <w:rPr>
                <w:rFonts w:cs="Calibri"/>
                <w:szCs w:val="22"/>
              </w:rPr>
            </w:pPr>
            <w:r w:rsidRPr="000416AD">
              <w:rPr>
                <w:rFonts w:cs="Calibri"/>
                <w:szCs w:val="22"/>
              </w:rPr>
              <w:t>Bulb Failure</w:t>
            </w:r>
          </w:p>
        </w:tc>
        <w:tc>
          <w:tcPr>
            <w:tcW w:w="2552" w:type="dxa"/>
          </w:tcPr>
          <w:p w14:paraId="41A15B31" w14:textId="77777777" w:rsidR="000416AD" w:rsidRPr="000B60C4" w:rsidRDefault="00BD16AF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</w:t>
            </w:r>
            <w:r>
              <w:rPr>
                <w:rFonts w:cs="Calibri"/>
                <w:szCs w:val="22"/>
              </w:rPr>
              <w:t>1</w:t>
            </w:r>
            <w:r w:rsidRPr="000B60C4">
              <w:rPr>
                <w:rFonts w:cs="Calibri"/>
                <w:szCs w:val="22"/>
              </w:rPr>
              <w:t xml:space="preserve"> of $600F</w:t>
            </w:r>
          </w:p>
        </w:tc>
      </w:tr>
    </w:tbl>
    <w:p w14:paraId="772BE070" w14:textId="77777777" w:rsidR="006777C7" w:rsidRDefault="00BD16AF" w:rsidP="006777C7">
      <w:r>
        <w:t xml:space="preserve">Mapping of </w:t>
      </w:r>
      <w:proofErr w:type="spellStart"/>
      <w:r>
        <w:t>TeltalWarnData_No_Actl</w:t>
      </w:r>
      <w:proofErr w:type="spellEnd"/>
      <w:r>
        <w:t xml:space="preserve"> with DID $600E, DID $600F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2551"/>
      </w:tblGrid>
      <w:tr w:rsidR="006777C7" w:rsidRPr="006777C7" w14:paraId="233157C6" w14:textId="77777777" w:rsidTr="00BD16AF">
        <w:tc>
          <w:tcPr>
            <w:tcW w:w="3114" w:type="dxa"/>
            <w:hideMark/>
          </w:tcPr>
          <w:p w14:paraId="76D400F3" w14:textId="77777777" w:rsidR="006777C7" w:rsidRPr="00C80723" w:rsidRDefault="00BD16AF" w:rsidP="00AD60E1">
            <w:pPr>
              <w:rPr>
                <w:rFonts w:eastAsia="等线" w:cs="Calibri"/>
                <w:b/>
                <w:bCs/>
              </w:rPr>
            </w:pPr>
            <w:proofErr w:type="spellStart"/>
            <w:r w:rsidRPr="00C80723">
              <w:rPr>
                <w:rFonts w:eastAsia="等线" w:cs="Calibri"/>
                <w:b/>
                <w:bCs/>
              </w:rPr>
              <w:t>TeltalWarnData_No_Actl</w:t>
            </w:r>
            <w:proofErr w:type="spellEnd"/>
          </w:p>
        </w:tc>
        <w:tc>
          <w:tcPr>
            <w:tcW w:w="2551" w:type="dxa"/>
            <w:hideMark/>
          </w:tcPr>
          <w:p w14:paraId="3E3570B3" w14:textId="77777777" w:rsidR="006777C7" w:rsidRPr="00C80723" w:rsidRDefault="00BD16AF" w:rsidP="00AD60E1">
            <w:pPr>
              <w:rPr>
                <w:rFonts w:eastAsia="等线" w:cs="Calibri"/>
                <w:b/>
                <w:bCs/>
              </w:rPr>
            </w:pPr>
            <w:r w:rsidRPr="00C80723">
              <w:rPr>
                <w:rFonts w:eastAsia="等线" w:cs="Calibri"/>
                <w:b/>
                <w:bCs/>
              </w:rPr>
              <w:t>DID $600E/$600F</w:t>
            </w:r>
          </w:p>
        </w:tc>
      </w:tr>
      <w:tr w:rsidR="006777C7" w:rsidRPr="006777C7" w14:paraId="29662E26" w14:textId="77777777" w:rsidTr="00BD16AF">
        <w:tc>
          <w:tcPr>
            <w:tcW w:w="3114" w:type="dxa"/>
            <w:hideMark/>
          </w:tcPr>
          <w:p w14:paraId="37010B1E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lastRenderedPageBreak/>
              <w:t>Bit 63</w:t>
            </w:r>
          </w:p>
        </w:tc>
        <w:tc>
          <w:tcPr>
            <w:tcW w:w="2551" w:type="dxa"/>
            <w:hideMark/>
          </w:tcPr>
          <w:p w14:paraId="3E143C9D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1 of $600E</w:t>
            </w:r>
          </w:p>
        </w:tc>
      </w:tr>
      <w:tr w:rsidR="006777C7" w:rsidRPr="006777C7" w14:paraId="2CEC6F6C" w14:textId="77777777" w:rsidTr="00BD16AF">
        <w:tc>
          <w:tcPr>
            <w:tcW w:w="3114" w:type="dxa"/>
            <w:hideMark/>
          </w:tcPr>
          <w:p w14:paraId="50053CD9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62</w:t>
            </w:r>
          </w:p>
        </w:tc>
        <w:tc>
          <w:tcPr>
            <w:tcW w:w="2551" w:type="dxa"/>
            <w:hideMark/>
          </w:tcPr>
          <w:p w14:paraId="73FC30E3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0 of $600E</w:t>
            </w:r>
          </w:p>
        </w:tc>
      </w:tr>
      <w:tr w:rsidR="006777C7" w:rsidRPr="006777C7" w14:paraId="264A96A4" w14:textId="77777777" w:rsidTr="00BD16AF">
        <w:tc>
          <w:tcPr>
            <w:tcW w:w="3114" w:type="dxa"/>
            <w:hideMark/>
          </w:tcPr>
          <w:p w14:paraId="057B5EED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68F551A8" w14:textId="77777777" w:rsidR="006777C7" w:rsidRPr="006777C7" w:rsidRDefault="00BD16AF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  <w:tr w:rsidR="006777C7" w:rsidRPr="006777C7" w14:paraId="2F46150A" w14:textId="77777777" w:rsidTr="00BD16AF">
        <w:tc>
          <w:tcPr>
            <w:tcW w:w="3114" w:type="dxa"/>
            <w:hideMark/>
          </w:tcPr>
          <w:p w14:paraId="1681C7AE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3</w:t>
            </w:r>
          </w:p>
        </w:tc>
        <w:tc>
          <w:tcPr>
            <w:tcW w:w="2551" w:type="dxa"/>
            <w:hideMark/>
          </w:tcPr>
          <w:p w14:paraId="0BD6173C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1 of $600E</w:t>
            </w:r>
          </w:p>
        </w:tc>
      </w:tr>
      <w:tr w:rsidR="006777C7" w:rsidRPr="006777C7" w14:paraId="63B4D0B0" w14:textId="77777777" w:rsidTr="00BD16AF">
        <w:tc>
          <w:tcPr>
            <w:tcW w:w="3114" w:type="dxa"/>
            <w:hideMark/>
          </w:tcPr>
          <w:p w14:paraId="2EA1FBF9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2</w:t>
            </w:r>
          </w:p>
        </w:tc>
        <w:tc>
          <w:tcPr>
            <w:tcW w:w="2551" w:type="dxa"/>
            <w:hideMark/>
          </w:tcPr>
          <w:p w14:paraId="174C430C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0 of $600E</w:t>
            </w:r>
          </w:p>
        </w:tc>
      </w:tr>
      <w:tr w:rsidR="006777C7" w:rsidRPr="006777C7" w14:paraId="1C7CED28" w14:textId="77777777" w:rsidTr="00BD16AF">
        <w:tc>
          <w:tcPr>
            <w:tcW w:w="3114" w:type="dxa"/>
            <w:hideMark/>
          </w:tcPr>
          <w:p w14:paraId="2AB6EC05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1</w:t>
            </w:r>
          </w:p>
        </w:tc>
        <w:tc>
          <w:tcPr>
            <w:tcW w:w="2551" w:type="dxa"/>
            <w:hideMark/>
          </w:tcPr>
          <w:p w14:paraId="46894DDD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1 of $600F</w:t>
            </w:r>
          </w:p>
        </w:tc>
      </w:tr>
      <w:tr w:rsidR="006777C7" w:rsidRPr="006777C7" w14:paraId="0F92567B" w14:textId="77777777" w:rsidTr="00BD16AF">
        <w:tc>
          <w:tcPr>
            <w:tcW w:w="3114" w:type="dxa"/>
            <w:hideMark/>
          </w:tcPr>
          <w:p w14:paraId="7FA2D126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0</w:t>
            </w:r>
          </w:p>
        </w:tc>
        <w:tc>
          <w:tcPr>
            <w:tcW w:w="2551" w:type="dxa"/>
            <w:hideMark/>
          </w:tcPr>
          <w:p w14:paraId="243E92CC" w14:textId="77777777" w:rsidR="006777C7" w:rsidRPr="006777C7" w:rsidRDefault="00BD16AF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0 of $600F</w:t>
            </w:r>
          </w:p>
        </w:tc>
      </w:tr>
      <w:tr w:rsidR="006777C7" w:rsidRPr="006777C7" w14:paraId="4244CC42" w14:textId="77777777" w:rsidTr="00BD16AF">
        <w:tc>
          <w:tcPr>
            <w:tcW w:w="3114" w:type="dxa"/>
            <w:hideMark/>
          </w:tcPr>
          <w:p w14:paraId="7C0C7343" w14:textId="77777777" w:rsidR="006777C7" w:rsidRPr="000B60C4" w:rsidRDefault="00BD16AF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04AED598" w14:textId="77777777" w:rsidR="006777C7" w:rsidRPr="006777C7" w:rsidRDefault="00BD16AF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</w:tbl>
    <w:p w14:paraId="5B3C4027" w14:textId="77777777" w:rsidR="006777C7" w:rsidRDefault="00BD16AF" w:rsidP="00500605">
      <w:r>
        <w:t xml:space="preserve">For FNV2, </w:t>
      </w:r>
      <w:r w:rsidRPr="00363208">
        <w:t xml:space="preserve">Message sent by </w:t>
      </w:r>
      <w:r>
        <w:t xml:space="preserve">IPC </w:t>
      </w:r>
      <w:r w:rsidRPr="00363208">
        <w:t>to report DIDs 600E and 600F for Driver Warning notifications</w:t>
      </w:r>
      <w:r>
        <w:t>.</w:t>
      </w:r>
    </w:p>
    <w:p w14:paraId="31760C4F" w14:textId="77777777" w:rsidR="00BC69ED" w:rsidRDefault="00BD16AF" w:rsidP="00500605"/>
    <w:p w14:paraId="18C2FB02" w14:textId="77777777" w:rsidR="006777C7" w:rsidRDefault="00BD16AF" w:rsidP="006777C7">
      <w:r>
        <w:t>If vehicle health monitoring data collect type is CAN signal, IVI should show vehicle alert monitoring statu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672"/>
        <w:gridCol w:w="4678"/>
      </w:tblGrid>
      <w:tr w:rsidR="006777C7" w14:paraId="08D83505" w14:textId="77777777" w:rsidTr="00BD16AF">
        <w:tc>
          <w:tcPr>
            <w:tcW w:w="4672" w:type="dxa"/>
            <w:hideMark/>
          </w:tcPr>
          <w:p w14:paraId="07D47CD0" w14:textId="77777777" w:rsidR="006777C7" w:rsidRPr="00D72556" w:rsidRDefault="00BD16AF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678" w:type="dxa"/>
            <w:hideMark/>
          </w:tcPr>
          <w:p w14:paraId="7DC4FAD8" w14:textId="77777777" w:rsidR="006777C7" w:rsidRPr="00D72556" w:rsidRDefault="00BD16AF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6777C7" w14:paraId="43C1249C" w14:textId="77777777" w:rsidTr="00BD16AF">
        <w:tc>
          <w:tcPr>
            <w:tcW w:w="4672" w:type="dxa"/>
            <w:hideMark/>
          </w:tcPr>
          <w:p w14:paraId="6976C0BA" w14:textId="77777777" w:rsidR="006777C7" w:rsidRDefault="00BD16AF">
            <w:r>
              <w:t>Ignitio</w:t>
            </w:r>
            <w:r>
              <w:t>n OFF</w:t>
            </w:r>
          </w:p>
        </w:tc>
        <w:tc>
          <w:tcPr>
            <w:tcW w:w="4678" w:type="dxa"/>
            <w:hideMark/>
          </w:tcPr>
          <w:p w14:paraId="0BCC9D74" w14:textId="77777777" w:rsidR="006777C7" w:rsidRDefault="00BD16AF">
            <w:r>
              <w:t>Vehicle alert monitoring not started due to IGN is off</w:t>
            </w:r>
          </w:p>
        </w:tc>
      </w:tr>
      <w:tr w:rsidR="006777C7" w14:paraId="34F154E9" w14:textId="77777777" w:rsidTr="00BD16AF">
        <w:tc>
          <w:tcPr>
            <w:tcW w:w="4672" w:type="dxa"/>
            <w:hideMark/>
          </w:tcPr>
          <w:p w14:paraId="63A65AB9" w14:textId="77777777" w:rsidR="006777C7" w:rsidRDefault="00BD16AF">
            <w:r>
              <w:t>Ignition ON</w:t>
            </w:r>
          </w:p>
        </w:tc>
        <w:tc>
          <w:tcPr>
            <w:tcW w:w="4678" w:type="dxa"/>
            <w:hideMark/>
          </w:tcPr>
          <w:p w14:paraId="7FF3542E" w14:textId="77777777" w:rsidR="006777C7" w:rsidRDefault="00BD16AF">
            <w:r>
              <w:t>Vehicle alert monitoring in started</w:t>
            </w:r>
          </w:p>
        </w:tc>
      </w:tr>
    </w:tbl>
    <w:p w14:paraId="76FA3DCA" w14:textId="77777777" w:rsidR="006777C7" w:rsidRDefault="00BD16AF" w:rsidP="006777C7">
      <w:r>
        <w:t>If vehicle health monitoring data collect type is IPC DID 600E &amp; 600F, IVI should show vehicle alert monitoring statu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672"/>
        <w:gridCol w:w="4678"/>
      </w:tblGrid>
      <w:tr w:rsidR="001E629F" w14:paraId="05DB479F" w14:textId="77777777" w:rsidTr="00BD16AF">
        <w:tc>
          <w:tcPr>
            <w:tcW w:w="4672" w:type="dxa"/>
            <w:hideMark/>
          </w:tcPr>
          <w:p w14:paraId="13207C4B" w14:textId="77777777" w:rsidR="001E629F" w:rsidRPr="00D72556" w:rsidRDefault="00BD16AF" w:rsidP="00E6156D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678" w:type="dxa"/>
            <w:hideMark/>
          </w:tcPr>
          <w:p w14:paraId="604D0590" w14:textId="77777777" w:rsidR="001E629F" w:rsidRPr="00D72556" w:rsidRDefault="00BD16AF" w:rsidP="00E6156D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1E629F" w14:paraId="12A05647" w14:textId="77777777" w:rsidTr="00BD16AF">
        <w:tc>
          <w:tcPr>
            <w:tcW w:w="4672" w:type="dxa"/>
            <w:hideMark/>
          </w:tcPr>
          <w:p w14:paraId="48575E3A" w14:textId="77777777" w:rsidR="001E629F" w:rsidRDefault="00BD16AF" w:rsidP="00E6156D">
            <w:r>
              <w:t>Ignition OFF</w:t>
            </w:r>
          </w:p>
        </w:tc>
        <w:tc>
          <w:tcPr>
            <w:tcW w:w="4678" w:type="dxa"/>
            <w:hideMark/>
          </w:tcPr>
          <w:p w14:paraId="5AC6AB23" w14:textId="77777777" w:rsidR="001E629F" w:rsidRDefault="00BD16AF" w:rsidP="00E6156D">
            <w:r>
              <w:t>Vehicle alert monitoring not started due to IGN is off</w:t>
            </w:r>
          </w:p>
        </w:tc>
      </w:tr>
      <w:tr w:rsidR="001E629F" w14:paraId="18F7B483" w14:textId="77777777" w:rsidTr="00BD16AF">
        <w:tc>
          <w:tcPr>
            <w:tcW w:w="4672" w:type="dxa"/>
          </w:tcPr>
          <w:p w14:paraId="2C1A9F3C" w14:textId="77777777" w:rsidR="001E629F" w:rsidRDefault="00BD16AF" w:rsidP="00E6156D">
            <w:r>
              <w:t>Ignition ON, CCS connectivity or vehicle data is OFF</w:t>
            </w:r>
          </w:p>
        </w:tc>
        <w:tc>
          <w:tcPr>
            <w:tcW w:w="4678" w:type="dxa"/>
          </w:tcPr>
          <w:p w14:paraId="145B988A" w14:textId="77777777" w:rsidR="001E629F" w:rsidRDefault="00BD16AF" w:rsidP="00E6156D">
            <w:r>
              <w:t>Vehicle alert monitoring not started, please turn on CCS vehicle data</w:t>
            </w:r>
          </w:p>
        </w:tc>
      </w:tr>
      <w:tr w:rsidR="001E629F" w14:paraId="4E9D9471" w14:textId="77777777" w:rsidTr="00BD16AF">
        <w:tc>
          <w:tcPr>
            <w:tcW w:w="4672" w:type="dxa"/>
            <w:hideMark/>
          </w:tcPr>
          <w:p w14:paraId="71D4B8EA" w14:textId="77777777" w:rsidR="001E629F" w:rsidRDefault="00BD16AF" w:rsidP="00E6156D">
            <w:r>
              <w:t xml:space="preserve">Ignition ON, CCS </w:t>
            </w:r>
            <w:r>
              <w:t>connectivity and vehicle data is ON</w:t>
            </w:r>
          </w:p>
        </w:tc>
        <w:tc>
          <w:tcPr>
            <w:tcW w:w="4678" w:type="dxa"/>
            <w:hideMark/>
          </w:tcPr>
          <w:p w14:paraId="08C6D31C" w14:textId="77777777" w:rsidR="001E629F" w:rsidRDefault="00BD16AF" w:rsidP="00E6156D">
            <w:r>
              <w:t>Vehicle alert monitoring in started</w:t>
            </w:r>
          </w:p>
        </w:tc>
      </w:tr>
    </w:tbl>
    <w:p w14:paraId="5AD38DD6" w14:textId="77777777" w:rsidR="00C80723" w:rsidRPr="00777C35" w:rsidRDefault="00BD16AF" w:rsidP="00BD16AF">
      <w:pPr>
        <w:numPr>
          <w:ilvl w:val="0"/>
          <w:numId w:val="17"/>
        </w:numPr>
        <w:rPr>
          <w:b/>
          <w:bCs/>
        </w:rPr>
      </w:pPr>
      <w:r w:rsidRPr="00777C35">
        <w:rPr>
          <w:b/>
          <w:bCs/>
        </w:rPr>
        <w:t>FNV3 vehicles</w:t>
      </w:r>
    </w:p>
    <w:p w14:paraId="00F53FEF" w14:textId="77777777" w:rsidR="00C80723" w:rsidRPr="00C80723" w:rsidRDefault="00BD16AF" w:rsidP="00500605">
      <w:pPr>
        <w:rPr>
          <w:b/>
          <w:bCs/>
          <w:u w:val="single"/>
        </w:rPr>
      </w:pPr>
    </w:p>
    <w:p w14:paraId="5BA26A98" w14:textId="77777777" w:rsidR="00BC69ED" w:rsidRDefault="00BD16AF" w:rsidP="00500605">
      <w:r w:rsidRPr="00BC69ED">
        <w:t xml:space="preserve">For FNV3, </w:t>
      </w:r>
      <w:r>
        <w:t>CDC</w:t>
      </w:r>
      <w:r w:rsidRPr="00BC69ED">
        <w:t xml:space="preserve"> </w:t>
      </w:r>
      <w:r>
        <w:t>provides</w:t>
      </w:r>
      <w:r w:rsidRPr="00BC69ED">
        <w:t xml:space="preserve"> DIDs 600E and 600F for Driver Warning notifications</w:t>
      </w:r>
      <w:r>
        <w:t xml:space="preserve">, </w:t>
      </w:r>
      <w:r w:rsidRPr="00BC69ED">
        <w:t>APIM does not need to collect Driver Warning data from other ECUs since FNV</w:t>
      </w:r>
      <w:r>
        <w:t xml:space="preserve">3. APIM can get </w:t>
      </w:r>
      <w:r>
        <w:t>warning data from CDC internally.</w:t>
      </w:r>
    </w:p>
    <w:p w14:paraId="00E040F6" w14:textId="77777777" w:rsidR="000416AD" w:rsidRDefault="00BD16AF" w:rsidP="00500605"/>
    <w:p w14:paraId="1221D97B" w14:textId="77777777" w:rsidR="00BD16AF" w:rsidRDefault="00BD16AF" w:rsidP="00500605">
      <w:r w:rsidRPr="000416AD">
        <w:t>Please refer to CDC Part2 spec for D</w:t>
      </w:r>
      <w:r w:rsidRPr="000416AD">
        <w:t>ID 600E &amp; 600F</w:t>
      </w:r>
      <w:r>
        <w:t>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C0F0E0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CF5E6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65B64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6C53B6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9AC20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12F81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3A406E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84306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42181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D2F2CB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AA654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FC0A97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D71536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D3CEB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AEE32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54E303A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39D1D1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E6E625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9A10D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84708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7DCD664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E195F6B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2068CB5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BF6E9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0329C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662EE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22209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D4853E9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6AC7E76F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E15E9DA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50A72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28CA1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DD0502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Requirement</w:t>
            </w:r>
          </w:p>
        </w:tc>
      </w:tr>
    </w:tbl>
    <w:p w14:paraId="12B348BC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7" w:name="_Toc81396181"/>
      <w:r w:rsidRPr="0040222F">
        <w:t>FRD-REQ-416999/A-Health alert eligible</w:t>
      </w:r>
      <w:bookmarkEnd w:id="27"/>
    </w:p>
    <w:p w14:paraId="02FA0454" w14:textId="77777777" w:rsidR="00BD7FDB" w:rsidRDefault="00BD16AF" w:rsidP="00BD7FDB">
      <w:r>
        <w:t>IVI should follow the same vehicle health monitoring cycle timing as ECG. If Vehicle Health Monitor is configured as Disabled, the vehicle should not support vehicle</w:t>
      </w:r>
      <w:r>
        <w:t xml:space="preserve"> health</w:t>
      </w:r>
      <w:r>
        <w:t xml:space="preserve"> alert.</w:t>
      </w:r>
    </w:p>
    <w:p w14:paraId="4C84CE8D" w14:textId="77777777" w:rsidR="00BD7FDB" w:rsidRDefault="00BD16AF" w:rsidP="00500605">
      <w:pPr>
        <w:rPr>
          <w:rFonts w:asciiTheme="minorHAnsi" w:hAnsiTheme="minorHAnsi"/>
        </w:rPr>
      </w:pPr>
    </w:p>
    <w:p w14:paraId="38670CD7" w14:textId="77777777" w:rsidR="00BD16AF" w:rsidRDefault="00BD16AF" w:rsidP="00500605">
      <w:pPr>
        <w:rPr>
          <w:rFonts w:asciiTheme="minorHAnsi" w:hAnsiTheme="minorHAnsi"/>
        </w:rPr>
      </w:pPr>
      <w:r>
        <w:rPr>
          <w:noProof/>
        </w:rPr>
        <w:drawing>
          <wp:inline distT="0" distB="0" distL="0" distR="0" wp14:anchorId="289A4838" wp14:editId="41D141B1">
            <wp:extent cx="5943600" cy="1033780"/>
            <wp:effectExtent l="0" t="0" r="0" b="0"/>
            <wp:docPr id="2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FEA1E7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2F860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3651B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AB3CE2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9FA98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3761E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F685BE9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F8BC7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62ABE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84E495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9AC19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010CA1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94739D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615C8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28C9B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FD0582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06D30A8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BF8096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82459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B5A2C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F337B9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3519705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920A8B9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8CC28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0F8B4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5F4BF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F2BB9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0128C48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29C817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C8CF249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F594E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5E37A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893A42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0E492A8D" w14:textId="77777777" w:rsidR="00D353BB" w:rsidRPr="0040222F" w:rsidRDefault="00BD16AF" w:rsidP="00BD16AF">
      <w:pPr>
        <w:pStyle w:val="Heading2"/>
        <w:numPr>
          <w:ilvl w:val="0"/>
          <w:numId w:val="0"/>
        </w:numPr>
      </w:pPr>
      <w:bookmarkStart w:id="28" w:name="_Toc81396182"/>
      <w:r w:rsidRPr="0040222F">
        <w:t>FRD-REQ-416984/A-Trip</w:t>
      </w:r>
      <w:bookmarkEnd w:id="28"/>
    </w:p>
    <w:p w14:paraId="27F219D9" w14:textId="77777777" w:rsidR="00EB37B6" w:rsidRDefault="00BD16AF" w:rsidP="00EB37B6">
      <w:r>
        <w:t>Trip contains:</w:t>
      </w:r>
    </w:p>
    <w:p w14:paraId="0DD65D45" w14:textId="77777777" w:rsidR="00EB37B6" w:rsidRDefault="00BD16AF" w:rsidP="00BD16AF">
      <w:pPr>
        <w:numPr>
          <w:ilvl w:val="0"/>
          <w:numId w:val="18"/>
        </w:numPr>
      </w:pPr>
      <w:r>
        <w:t>Start date and time</w:t>
      </w:r>
    </w:p>
    <w:p w14:paraId="73C4E5D2" w14:textId="77777777" w:rsidR="00EB37B6" w:rsidRDefault="00BD16AF" w:rsidP="00BD16AF">
      <w:pPr>
        <w:numPr>
          <w:ilvl w:val="0"/>
          <w:numId w:val="18"/>
        </w:numPr>
      </w:pPr>
      <w:r>
        <w:t>End date and time</w:t>
      </w:r>
    </w:p>
    <w:p w14:paraId="63B1AD9C" w14:textId="77777777" w:rsidR="00EB37B6" w:rsidRDefault="00BD16AF" w:rsidP="00BD16AF">
      <w:pPr>
        <w:numPr>
          <w:ilvl w:val="0"/>
          <w:numId w:val="18"/>
        </w:numPr>
      </w:pPr>
      <w:r>
        <w:t>Trip distance</w:t>
      </w:r>
    </w:p>
    <w:p w14:paraId="325E317C" w14:textId="77777777" w:rsidR="00EB37B6" w:rsidRDefault="00BD16AF" w:rsidP="00BD16AF">
      <w:pPr>
        <w:numPr>
          <w:ilvl w:val="0"/>
          <w:numId w:val="18"/>
        </w:numPr>
      </w:pPr>
      <w:r>
        <w:t>Trip used time</w:t>
      </w:r>
    </w:p>
    <w:p w14:paraId="629D2688" w14:textId="77777777" w:rsidR="00EB37B6" w:rsidRDefault="00BD16AF" w:rsidP="00BD16AF">
      <w:pPr>
        <w:numPr>
          <w:ilvl w:val="0"/>
          <w:numId w:val="18"/>
        </w:numPr>
      </w:pPr>
      <w:r>
        <w:t xml:space="preserve">Trip </w:t>
      </w:r>
      <w:r>
        <w:rPr>
          <w:rFonts w:hint="eastAsia"/>
        </w:rPr>
        <w:t>average</w:t>
      </w:r>
      <w:r>
        <w:t xml:space="preserve"> speed</w:t>
      </w:r>
    </w:p>
    <w:p w14:paraId="41DC09FF" w14:textId="77777777" w:rsidR="00EB37B6" w:rsidRDefault="00BD16AF" w:rsidP="00BD16AF">
      <w:pPr>
        <w:numPr>
          <w:ilvl w:val="0"/>
          <w:numId w:val="18"/>
        </w:numPr>
      </w:pPr>
      <w:r>
        <w:t>Trip event</w:t>
      </w:r>
    </w:p>
    <w:p w14:paraId="31784644" w14:textId="77777777" w:rsidR="003C4ECF" w:rsidRDefault="00BD16AF" w:rsidP="003C4ECF"/>
    <w:p w14:paraId="78DE10FC" w14:textId="77777777" w:rsidR="00BD16AF" w:rsidRDefault="00BD16AF" w:rsidP="003C4ECF">
      <w:r>
        <w:t>Note: Some trip elements may not show on HMI, please refer to HMI specificatio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38CC23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B1252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EA74B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13CDD0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0365C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63C30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59A7F6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F8ED7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BB2C2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7F7B83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178AE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39C2EB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48A90C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63FA9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90508F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66F6D84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0BC94C8E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3EB9AA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E09D5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01399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200C5DE2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57A67C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2496BB4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99BBD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C7C42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BDDE7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0C7F8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B863C08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7B9E9C0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66185CB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B5A31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3EAD3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887E49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3DE7E86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29" w:name="_Toc81396183"/>
      <w:r w:rsidRPr="0040222F">
        <w:lastRenderedPageBreak/>
        <w:t>FRD-REQ-416985/B-Trip start and end</w:t>
      </w:r>
      <w:bookmarkEnd w:id="29"/>
    </w:p>
    <w:p w14:paraId="19A8C0CF" w14:textId="77777777" w:rsidR="00033970" w:rsidRDefault="00BD16AF" w:rsidP="00033970">
      <w:r>
        <w:t>Trip starts when vehicle ignition is ON, trip ends when vehicle ignition is OFF.</w:t>
      </w:r>
    </w:p>
    <w:p w14:paraId="79F98EC7" w14:textId="77777777" w:rsidR="00033970" w:rsidRDefault="00BD16AF" w:rsidP="00033970"/>
    <w:p w14:paraId="75E7505E" w14:textId="77777777" w:rsidR="00033970" w:rsidRDefault="00BD16AF" w:rsidP="00033970">
      <w:r>
        <w:t xml:space="preserve">When vehicle ignition is ON, if IGN_ON_TIME - </w:t>
      </w:r>
      <w:r>
        <w:t>LAST_IGN_OFF_TIME &lt;= 30 min, this is not a new trip, but define it as a sub-trip. Sub-trip only contains “start date and time”, “end date and time” and sub-trip record should also be displayed. In this condition, a trip may have several sub-trip records. T</w:t>
      </w:r>
      <w:r>
        <w:t>he trip distance should contain all the sub-trip distance, and the vehicle ignition off time should be excluded from the total trip used time.</w:t>
      </w:r>
    </w:p>
    <w:p w14:paraId="46030B87" w14:textId="77777777" w:rsidR="00033970" w:rsidRDefault="00BD16AF" w:rsidP="00033970"/>
    <w:p w14:paraId="7DDE0ABD" w14:textId="77777777" w:rsidR="00033970" w:rsidRDefault="00BD16AF" w:rsidP="00033970">
      <w:r>
        <w:t>Let IDLE_TIME += IGN_ON_TIME - LAST_IGN_OFF_TIME.</w:t>
      </w:r>
    </w:p>
    <w:p w14:paraId="4A4EE68D" w14:textId="77777777" w:rsidR="00033970" w:rsidRDefault="00BD16AF" w:rsidP="00033970"/>
    <w:p w14:paraId="4B331B77" w14:textId="77777777" w:rsidR="00BD16AF" w:rsidRDefault="00BD16AF" w:rsidP="00033970">
      <w:r>
        <w:t>If LAST_IGN_OFF_TIME – IGN_ON_TIME &gt; 30 min, this is new trip</w:t>
      </w:r>
      <w:r>
        <w:t>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2D2245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6E72A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1067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7508DC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C8723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D2C80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0A95BA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C186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042A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DABA8DB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2DF9D8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6CE0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6B1FFD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79B53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291E9F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188A356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61EEF17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98CA8E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B0383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6870E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5C094ED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81E32B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35C8EF1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3809D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DD92B5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52064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C82B3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562F7B48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69954F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33C448A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E4BB3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F037E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9E6959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61D914B1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30" w:name="_Toc81396184"/>
      <w:r w:rsidRPr="0040222F">
        <w:t>FRD-REQ-416986/A-Trip distance</w:t>
      </w:r>
      <w:bookmarkEnd w:id="30"/>
    </w:p>
    <w:p w14:paraId="5FFBB872" w14:textId="77777777" w:rsidR="00651A40" w:rsidRDefault="00BD16AF" w:rsidP="00500605">
      <w:r>
        <w:t xml:space="preserve">Trip distance = trip end odometer – trip </w:t>
      </w:r>
      <w:r>
        <w:t>start odometer.</w:t>
      </w:r>
    </w:p>
    <w:p w14:paraId="56DFC7B4" w14:textId="77777777" w:rsidR="00FC2640" w:rsidRDefault="00BD16AF" w:rsidP="00500605"/>
    <w:p w14:paraId="6F973AB0" w14:textId="77777777" w:rsidR="00BD16AF" w:rsidRDefault="00BD16AF" w:rsidP="00500605">
      <w:r>
        <w:t>Trip distance unit is the same as odometer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CD3CE8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962DF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6EB99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863024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A6A247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AC4F1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CEA1FE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5ACD8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8BCAA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0235A7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D642A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C7A575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B079195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523C5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E24095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AD45F96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1063AD99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390C94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68FA83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5F575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EA5B59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463327F5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EBD275C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85A7F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8A8BE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25BB1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8291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89D443B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44F3BFD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0B8FD3B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9BD514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4A463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759A9B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524335B8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31" w:name="_Toc81396185"/>
      <w:r w:rsidRPr="0040222F">
        <w:t>FRD-REQ-416987/A-Trip used time</w:t>
      </w:r>
      <w:bookmarkEnd w:id="31"/>
    </w:p>
    <w:p w14:paraId="7770C236" w14:textId="77777777" w:rsidR="00500605" w:rsidRDefault="00BD16AF" w:rsidP="00500605">
      <w:r>
        <w:t>Trip used time = Trip end time – trip start time – idle time.</w:t>
      </w:r>
    </w:p>
    <w:p w14:paraId="3BD780D0" w14:textId="77777777" w:rsidR="000B473C" w:rsidRDefault="00BD16AF" w:rsidP="00500605"/>
    <w:p w14:paraId="55757451" w14:textId="77777777" w:rsidR="000B473C" w:rsidRDefault="00BD16AF" w:rsidP="00500605">
      <w:r>
        <w:t>If trip used time &lt; 1 hour, IVI should show trip used time as MM min, ignore seconds.</w:t>
      </w:r>
    </w:p>
    <w:p w14:paraId="15FC2F94" w14:textId="77777777" w:rsidR="000B473C" w:rsidRDefault="00BD16AF" w:rsidP="00500605"/>
    <w:p w14:paraId="06BA06AD" w14:textId="77777777" w:rsidR="000B473C" w:rsidRDefault="00BD16AF" w:rsidP="00500605">
      <w:r>
        <w:t xml:space="preserve">If trip used time &gt;= 1 hour, IVI should show trip used time as HH hour MM </w:t>
      </w:r>
      <w:r>
        <w:t>min, ignore seconds.</w:t>
      </w:r>
    </w:p>
    <w:p w14:paraId="299EE062" w14:textId="77777777" w:rsidR="00024E73" w:rsidRDefault="00BD16AF" w:rsidP="00500605"/>
    <w:p w14:paraId="5ABE7149" w14:textId="77777777" w:rsidR="00BD16AF" w:rsidRDefault="00BD16AF" w:rsidP="00500605">
      <w:r>
        <w:t>If trip used time &gt;= 24 hour, IVI should show trip used time as DD day HH hour, ignore minutes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7A083A6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48E56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94E84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57C73BE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E761A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992DBD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4C1970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710FD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78D64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5ABE2D23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CC69C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019BA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9EB16A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D68A2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7DFBD6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5333781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58E525E1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0FBE7CD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D116C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63B1C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5A7DEE9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41F4C4A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4CCE5A5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C8024C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0CEE4F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1F1839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F1468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A2AB030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22B5D584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6C4C00E3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92C9BA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51B5C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B802B0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170C4210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32" w:name="_Toc81396186"/>
      <w:r w:rsidRPr="0040222F">
        <w:t>FRD-REQ-416988/B-Trip average speed</w:t>
      </w:r>
      <w:bookmarkEnd w:id="32"/>
    </w:p>
    <w:p w14:paraId="4C4F29D7" w14:textId="77777777" w:rsidR="00500605" w:rsidRPr="00BF0CDA" w:rsidRDefault="00BD16AF" w:rsidP="00500605">
      <w:r w:rsidRPr="00BF0CDA">
        <w:t>Trip average speed = trip distance / trip used time.</w:t>
      </w:r>
    </w:p>
    <w:p w14:paraId="140508A1" w14:textId="77777777" w:rsidR="0012204A" w:rsidRPr="00BF0CDA" w:rsidRDefault="00BD16AF" w:rsidP="00500605"/>
    <w:p w14:paraId="2028D511" w14:textId="77777777" w:rsidR="0012204A" w:rsidRPr="00BF0CDA" w:rsidRDefault="00BD16AF" w:rsidP="00500605">
      <w:r w:rsidRPr="00BF0CDA">
        <w:t>Trip average speed unit is the same as trip distance and used time, should be km/h or mile/h.</w:t>
      </w:r>
    </w:p>
    <w:p w14:paraId="5982B914" w14:textId="77777777" w:rsidR="00FF312F" w:rsidRPr="00BF0CDA" w:rsidRDefault="00BD16AF" w:rsidP="00500605"/>
    <w:p w14:paraId="07030E2F" w14:textId="77777777" w:rsidR="00FF312F" w:rsidRPr="00BF0CDA" w:rsidRDefault="00BD16AF" w:rsidP="00500605">
      <w:r w:rsidRPr="00BF0CDA">
        <w:t xml:space="preserve">When IVI calculate trip </w:t>
      </w:r>
      <w:r w:rsidRPr="00BF0CDA">
        <w:t>average speed, IVI should not ignore trip used time minutes and seconds.</w:t>
      </w:r>
    </w:p>
    <w:p w14:paraId="1B43D35B" w14:textId="77777777" w:rsidR="00BF0CDA" w:rsidRPr="00BF0CDA" w:rsidRDefault="00BD16AF" w:rsidP="00500605"/>
    <w:p w14:paraId="7B4FA093" w14:textId="77777777" w:rsidR="00BD16AF" w:rsidRDefault="00BD16AF" w:rsidP="00500605">
      <w:pPr>
        <w:rPr>
          <w:b/>
          <w:bCs/>
        </w:rPr>
      </w:pPr>
      <w:r w:rsidRPr="00BF0CDA">
        <w:rPr>
          <w:b/>
          <w:bCs/>
        </w:rPr>
        <w:t xml:space="preserve">Trip average speed requirement is </w:t>
      </w:r>
      <w:r w:rsidRPr="00BF0CDA">
        <w:rPr>
          <w:b/>
          <w:bCs/>
        </w:rPr>
        <w:t>abandoned</w:t>
      </w:r>
      <w:r w:rsidRPr="00BF0CDA">
        <w:rPr>
          <w:b/>
          <w:bCs/>
        </w:rPr>
        <w:t xml:space="preserve"> </w:t>
      </w:r>
      <w:r w:rsidRPr="00BF0CDA">
        <w:rPr>
          <w:b/>
          <w:bCs/>
        </w:rPr>
        <w:t>temporarily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DE3BB1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B1191D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1D376B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220027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8D5C8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23E54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FDF9B71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0BDDF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4EDF77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17928B7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5B154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BBC07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0A3DACD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1BDBF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D219ED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42395D5C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2DBF581B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97C2150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0DBFE4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876A5E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79085822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 xml:space="preserve">V&amp;V </w:t>
            </w: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502A1533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B64521D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16E776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BA54D6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556DB5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5E9C08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0694D299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165FFC72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2ECA214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AF254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363A0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5C4C6C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44ADA42A" w14:textId="77777777" w:rsidR="00D353BB" w:rsidRPr="0040222F" w:rsidRDefault="00BD16AF" w:rsidP="00BD16AF">
      <w:pPr>
        <w:pStyle w:val="Heading3"/>
        <w:numPr>
          <w:ilvl w:val="0"/>
          <w:numId w:val="0"/>
        </w:numPr>
      </w:pPr>
      <w:bookmarkStart w:id="33" w:name="_Toc81396187"/>
      <w:r w:rsidRPr="0040222F">
        <w:t>FRD-REQ-417084/A-Trip event</w:t>
      </w:r>
      <w:bookmarkEnd w:id="33"/>
    </w:p>
    <w:p w14:paraId="547FC4EF" w14:textId="77777777" w:rsidR="00D2494C" w:rsidRDefault="00BD16AF" w:rsidP="00500605">
      <w:r>
        <w:t>If vehicle triggers health alert, IVI should mark it as one trip event.</w:t>
      </w:r>
    </w:p>
    <w:p w14:paraId="44B2F152" w14:textId="77777777" w:rsidR="00D2494C" w:rsidRDefault="00BD16AF" w:rsidP="00500605"/>
    <w:p w14:paraId="1FE0B13B" w14:textId="77777777" w:rsidR="00D2494C" w:rsidRDefault="00BD16AF" w:rsidP="00500605">
      <w:r>
        <w:t>Trip event includes health alert title and timestamp.</w:t>
      </w:r>
    </w:p>
    <w:p w14:paraId="09FBE121" w14:textId="77777777" w:rsidR="00A97E0A" w:rsidRDefault="00BD16AF" w:rsidP="00500605"/>
    <w:p w14:paraId="1EF86769" w14:textId="77777777" w:rsidR="00A97E0A" w:rsidRDefault="00BD16AF" w:rsidP="00500605">
      <w:r>
        <w:t xml:space="preserve">If alert occurs more than once during </w:t>
      </w:r>
      <w:r>
        <w:t>trip, IVI should mark it as different trip event, because timestamp is different.</w:t>
      </w:r>
    </w:p>
    <w:p w14:paraId="3AA3F85E" w14:textId="77777777" w:rsidR="00522EC8" w:rsidRDefault="00BD16AF" w:rsidP="00500605"/>
    <w:p w14:paraId="24DF3CE1" w14:textId="77777777" w:rsidR="00BD16AF" w:rsidRDefault="00BD16AF" w:rsidP="00500605">
      <w:r>
        <w:t>If vehicle fuel level increase more than 1% after engine start, IVI should mark it as trip event.</w:t>
      </w:r>
      <w:r>
        <w:t xml:space="preserve"> This trip event does not have timestamp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F3D8F18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DDC0FF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41E01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78DF950C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A757E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E4C829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F6E2D2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65EA7E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E1A470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6EF9AE4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C75AE1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F65389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18EFC29A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15FACA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42E8AE" w14:textId="77777777" w:rsidR="006C029A" w:rsidRPr="00520F3E" w:rsidRDefault="00BD16AF" w:rsidP="00351BDF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18E53820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</w:tcPr>
          <w:p w14:paraId="2CA6E01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411F3C52" w14:textId="77777777" w:rsidTr="00BD16AF">
        <w:trPr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09452B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AF577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30BA5535" w14:textId="77777777" w:rsidR="006C029A" w:rsidRPr="00FC5AFF" w:rsidRDefault="00BD16AF" w:rsidP="009E691C">
            <w:pPr>
              <w:ind w:left="139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77638CD8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2508ADFB" w14:textId="77777777" w:rsidTr="00BD16AF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9E762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0E9363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390F50" w14:textId="77777777" w:rsidR="006C029A" w:rsidRPr="00520F3E" w:rsidRDefault="00BD16AF" w:rsidP="009E691C">
            <w:pPr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0D3B71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shd w:val="clear" w:color="auto" w:fill="D9D9D9" w:themeFill="background1" w:themeFillShade="D9"/>
            <w:hideMark/>
          </w:tcPr>
          <w:p w14:paraId="62AE2D8C" w14:textId="77777777" w:rsidR="006C029A" w:rsidRPr="00520F3E" w:rsidRDefault="00BD16AF" w:rsidP="009E691C">
            <w:pPr>
              <w:ind w:left="128"/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264E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268FFF" w:themeColor="text1" w:themeTint="80"/>
              <w:left w:val="single" w:sz="4" w:space="0" w:color="268FFF" w:themeColor="text1" w:themeTint="80"/>
              <w:bottom w:val="single" w:sz="4" w:space="0" w:color="268FFF" w:themeColor="text1" w:themeTint="80"/>
              <w:right w:val="single" w:sz="4" w:space="0" w:color="268FFF" w:themeColor="text1" w:themeTint="80"/>
            </w:tcBorders>
            <w:hideMark/>
          </w:tcPr>
          <w:p w14:paraId="4F164959" w14:textId="77777777" w:rsidR="006C029A" w:rsidRPr="00520F3E" w:rsidRDefault="00BD16AF" w:rsidP="009E691C">
            <w:pPr>
              <w:ind w:left="137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</w:tr>
      <w:tr w:rsidR="006C029A" w:rsidRPr="00520F3E" w14:paraId="3C842832" w14:textId="77777777" w:rsidTr="00BD16AF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073712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D892EC" w14:textId="77777777" w:rsidR="006C029A" w:rsidRPr="00520F3E" w:rsidRDefault="00BD16AF" w:rsidP="009E691C">
            <w:pPr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268FF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8911FF" w14:textId="77777777" w:rsidR="006C029A" w:rsidRPr="00520F3E" w:rsidRDefault="00BD16AF" w:rsidP="009E691C">
            <w:pPr>
              <w:jc w:val="right"/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264E" w:themeColor="text1"/>
                <w:sz w:val="16"/>
                <w:szCs w:val="16"/>
              </w:rPr>
              <w:t>End of Requirement</w:t>
            </w:r>
          </w:p>
        </w:tc>
      </w:tr>
    </w:tbl>
    <w:p w14:paraId="21F15510" w14:textId="77777777" w:rsidR="00BD16AF" w:rsidRDefault="00BD16AF" w:rsidP="00DA3F8D">
      <w:pPr>
        <w:pStyle w:val="Heading1"/>
      </w:pPr>
      <w:bookmarkStart w:id="34" w:name="_Toc81396188"/>
      <w:r>
        <w:lastRenderedPageBreak/>
        <w:t>Sequence</w:t>
      </w:r>
      <w:bookmarkEnd w:id="34"/>
    </w:p>
    <w:p w14:paraId="72683D85" w14:textId="38D01639" w:rsidR="0056052D" w:rsidRPr="00760465" w:rsidRDefault="00BD16AF" w:rsidP="00760465"/>
    <w:p w14:paraId="240CFD4C" w14:textId="77777777" w:rsidR="008652C2" w:rsidRDefault="00BD16AF" w:rsidP="008652C2">
      <w:r>
        <w:t xml:space="preserve">Step1: VHA app checks if vehicle </w:t>
      </w:r>
      <w:r>
        <w:t>supports TPMS by reading TPMS configuration on IVI</w:t>
      </w:r>
    </w:p>
    <w:p w14:paraId="215E0854" w14:textId="77777777" w:rsidR="008652C2" w:rsidRDefault="00BD16AF" w:rsidP="008652C2">
      <w:r>
        <w:t>Step2: VHA app gets tire pressure unit setting and tire temperature unit setting by reading TPMS configuration on IVI</w:t>
      </w:r>
    </w:p>
    <w:p w14:paraId="2F724F71" w14:textId="77777777" w:rsidR="008652C2" w:rsidRDefault="00BD16AF" w:rsidP="008652C2">
      <w:r>
        <w:t>Step3: VHA app gets tire pressure value and status, get tire temperature from CAN signa</w:t>
      </w:r>
      <w:r>
        <w:t>ls</w:t>
      </w:r>
    </w:p>
    <w:p w14:paraId="4F5E5C1F" w14:textId="77777777" w:rsidR="00500605" w:rsidRDefault="00BD16AF" w:rsidP="008652C2">
      <w:r>
        <w:t>Step4: VHA app shows TPMS on HMI</w:t>
      </w:r>
    </w:p>
    <w:p w14:paraId="7200E255" w14:textId="77777777" w:rsidR="008652C2" w:rsidRDefault="00BD16AF" w:rsidP="008652C2"/>
    <w:p w14:paraId="26F7C540" w14:textId="77777777" w:rsidR="008652C2" w:rsidRDefault="00BD16AF" w:rsidP="008652C2">
      <w:r>
        <w:rPr>
          <w:noProof/>
        </w:rPr>
        <w:drawing>
          <wp:inline distT="0" distB="0" distL="0" distR="0" wp14:anchorId="13D209BB" wp14:editId="7BCC0A05">
            <wp:extent cx="5943600" cy="3186430"/>
            <wp:effectExtent l="0" t="0" r="0" b="0"/>
            <wp:docPr id="3400" name="图片 18" descr="手机截图图社交软件的信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手机截图图社交软件的信息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6F129" w14:textId="77777777" w:rsidR="00C305D1" w:rsidRPr="005F451E" w:rsidRDefault="00BD16AF" w:rsidP="00BB37C3">
      <w:pPr>
        <w:contextualSpacing/>
        <w:rPr>
          <w:color w:val="FAA819" w:themeColor="accent6"/>
        </w:rPr>
      </w:pPr>
    </w:p>
    <w:p w14:paraId="446E5B41" w14:textId="77777777" w:rsidR="00D10A84" w:rsidRDefault="00BD16AF" w:rsidP="00500605">
      <w:r>
        <w:t>Following diagram is Vehicle Health Monitor via ECG flowchart</w:t>
      </w:r>
    </w:p>
    <w:p w14:paraId="58AFB0A4" w14:textId="77777777" w:rsidR="00D10A84" w:rsidRDefault="00BD16AF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67187039" w14:textId="1316729B" w:rsidR="00500605" w:rsidRDefault="00BD16AF" w:rsidP="00500605">
      <w:pPr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9120" w:dyaOrig="6465" w14:anchorId="5DA95F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612f12790000603418051017" o:spid="_x0000_i1025" type="#_x0000_t75" alt="" style="width:456.2pt;height:323.7pt;mso-width-percent:0;mso-height-percent:0;mso-width-percent:0;mso-height-percent:0" o:ole="">
            <v:imagedata r:id="rId23" o:title=""/>
          </v:shape>
          <o:OLEObject Type="Embed" ProgID="Visio.Drawing.11" ShapeID="612f12790000603418051017" DrawAspect="Content" ObjectID="_1692008963" r:id="rId24"/>
        </w:object>
      </w:r>
    </w:p>
    <w:p w14:paraId="2F962315" w14:textId="77777777" w:rsidR="00DF68DF" w:rsidRDefault="00BD16AF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2DCCB772" w14:textId="77777777" w:rsidR="00DF68DF" w:rsidRDefault="00BD16AF" w:rsidP="00DF68DF">
      <w:r>
        <w:t>Vehicle health monitoring data collect type is IPC DID 600E &amp; 600F</w:t>
      </w:r>
    </w:p>
    <w:p w14:paraId="21A64996" w14:textId="77777777" w:rsidR="00DF68DF" w:rsidRDefault="00BD16AF" w:rsidP="00DF68DF"/>
    <w:p w14:paraId="0361C9AD" w14:textId="77777777" w:rsidR="00DF68DF" w:rsidRDefault="00BD16AF" w:rsidP="00DF68DF">
      <w:r>
        <w:t>Step1: VHA app checks VHA configurations on IVI</w:t>
      </w:r>
    </w:p>
    <w:p w14:paraId="59829E94" w14:textId="77777777" w:rsidR="00DF68DF" w:rsidRDefault="00BD16AF" w:rsidP="00DF68DF">
      <w:r>
        <w:t>Step2: if data collection configuration is Read IPC DID 600E&amp;600F, VHA app reads 600E&amp;600F value on CAN</w:t>
      </w:r>
    </w:p>
    <w:p w14:paraId="030A7E78" w14:textId="77777777" w:rsidR="00DF68DF" w:rsidRDefault="00BD16AF" w:rsidP="00DF68DF">
      <w:r>
        <w:t>Step3: VHA app uses DID value to check if there’s active alert</w:t>
      </w:r>
    </w:p>
    <w:p w14:paraId="44A267E2" w14:textId="77777777" w:rsidR="00DF68DF" w:rsidRDefault="00BD16AF" w:rsidP="00DF68DF">
      <w:r>
        <w:t>Step4: VHA app shows warning on HMI</w:t>
      </w:r>
    </w:p>
    <w:p w14:paraId="25781BFA" w14:textId="77777777" w:rsidR="00DF68DF" w:rsidRDefault="00BD16AF" w:rsidP="00DF68DF"/>
    <w:p w14:paraId="0BD60C42" w14:textId="77777777" w:rsidR="00DF68DF" w:rsidRDefault="00BD16AF" w:rsidP="00DF68DF">
      <w:r>
        <w:rPr>
          <w:noProof/>
        </w:rPr>
        <w:lastRenderedPageBreak/>
        <w:drawing>
          <wp:inline distT="0" distB="0" distL="0" distR="0" wp14:anchorId="45CBEF71" wp14:editId="3BADAAF3">
            <wp:extent cx="5943600" cy="3133090"/>
            <wp:effectExtent l="0" t="0" r="0" b="0"/>
            <wp:docPr id="3500" name="图片 20" descr="手机截图图社交软件的信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手机截图图社交软件的信息&#10;&#10;描述已自动生成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0E990" w14:textId="77777777" w:rsidR="00DF68DF" w:rsidRDefault="00BD16AF" w:rsidP="00DF68DF"/>
    <w:p w14:paraId="112D0BE3" w14:textId="77777777" w:rsidR="00DF68DF" w:rsidRPr="00DF68DF" w:rsidRDefault="00BD16AF" w:rsidP="00DF68DF">
      <w:pPr>
        <w:spacing w:after="180"/>
        <w:rPr>
          <w:rFonts w:asciiTheme="minorHAnsi" w:hAnsiTheme="minorHAnsi"/>
        </w:rPr>
      </w:pPr>
      <w:r>
        <w:t>Vehicle health monitoring data collect type is CA</w:t>
      </w:r>
      <w:r>
        <w:t>N signal</w:t>
      </w:r>
    </w:p>
    <w:p w14:paraId="082DBD63" w14:textId="77777777" w:rsidR="00DF68DF" w:rsidRDefault="00BD16AF" w:rsidP="00DF68DF">
      <w:r>
        <w:t>Step1: VHA app checks VHA configurations on IVI</w:t>
      </w:r>
    </w:p>
    <w:p w14:paraId="5DC74219" w14:textId="77777777" w:rsidR="00DF68DF" w:rsidRDefault="00BD16AF" w:rsidP="00DF68DF">
      <w:r>
        <w:t xml:space="preserve">Step2: if data collection configuration is Read CAN signal, VHA app reads CAN signal </w:t>
      </w:r>
      <w:proofErr w:type="spellStart"/>
      <w:r>
        <w:t>TeltalWarnData_No_Actl</w:t>
      </w:r>
      <w:proofErr w:type="spellEnd"/>
    </w:p>
    <w:p w14:paraId="403FAFB2" w14:textId="77777777" w:rsidR="00DF68DF" w:rsidRDefault="00BD16AF" w:rsidP="00DF68DF">
      <w:r>
        <w:t>Step3: VHA app uses CAN signal value to check if there’s active alert</w:t>
      </w:r>
    </w:p>
    <w:p w14:paraId="664407BE" w14:textId="77777777" w:rsidR="00DF68DF" w:rsidRDefault="00BD16AF" w:rsidP="00DF68DF">
      <w:r>
        <w:t xml:space="preserve">Step4: VHA app shows </w:t>
      </w:r>
      <w:r>
        <w:t>warning on HMI</w:t>
      </w:r>
    </w:p>
    <w:p w14:paraId="5AE9FA2F" w14:textId="77777777" w:rsidR="00DF68DF" w:rsidRDefault="00BD16AF" w:rsidP="00DF68DF"/>
    <w:p w14:paraId="5D2FC812" w14:textId="77777777" w:rsidR="00DF68DF" w:rsidRDefault="00BD16AF" w:rsidP="00DF68DF">
      <w:r>
        <w:rPr>
          <w:noProof/>
        </w:rPr>
        <w:drawing>
          <wp:inline distT="0" distB="0" distL="0" distR="0" wp14:anchorId="10841182" wp14:editId="35A06AEA">
            <wp:extent cx="5943600" cy="3133090"/>
            <wp:effectExtent l="0" t="0" r="0" b="0"/>
            <wp:docPr id="3501" name="图片 21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手机屏幕截图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B4311" w14:textId="77777777" w:rsidR="00C305D1" w:rsidRPr="005F451E" w:rsidRDefault="00BD16AF" w:rsidP="00BB37C3">
      <w:pPr>
        <w:contextualSpacing/>
        <w:rPr>
          <w:color w:val="FAA819" w:themeColor="accent6"/>
        </w:rPr>
      </w:pPr>
    </w:p>
    <w:p w14:paraId="69E8A58F" w14:textId="77777777" w:rsidR="00FE1FEC" w:rsidRDefault="00BD16AF" w:rsidP="00FE1FEC">
      <w:pPr>
        <w:rPr>
          <w:rFonts w:asciiTheme="minorHAnsi" w:hAnsiTheme="minorHAnsi"/>
        </w:rPr>
      </w:pPr>
      <w:r>
        <w:t>Step1: VHA app checks if vehicle supports oil life by reading OIL Minder 10K configuration on IVI</w:t>
      </w:r>
    </w:p>
    <w:p w14:paraId="1D245C9B" w14:textId="77777777" w:rsidR="00FE1FEC" w:rsidRDefault="00BD16AF" w:rsidP="00FE1FEC">
      <w:pPr>
        <w:tabs>
          <w:tab w:val="num" w:pos="576"/>
        </w:tabs>
      </w:pPr>
      <w:r>
        <w:t>Step2: VHA app gets odometer CAN signal</w:t>
      </w:r>
    </w:p>
    <w:p w14:paraId="1701713D" w14:textId="77777777" w:rsidR="00FE1FEC" w:rsidRDefault="00BD16AF" w:rsidP="00FE1FEC">
      <w:r>
        <w:t>Step3: VHA app gets OIL LIFE CAN signal</w:t>
      </w:r>
    </w:p>
    <w:p w14:paraId="2D61FD37" w14:textId="77777777" w:rsidR="00FE1FEC" w:rsidRDefault="00BD16AF" w:rsidP="00FE1FEC">
      <w:r>
        <w:lastRenderedPageBreak/>
        <w:t>Step4: VHA app show odometer and oil life on HMI; VHA app c</w:t>
      </w:r>
      <w:r>
        <w:t>hecks oil life, if oil life = 5% or 0%, trigger oil change reminder message on IVI</w:t>
      </w:r>
    </w:p>
    <w:p w14:paraId="233BE878" w14:textId="77777777" w:rsidR="00500605" w:rsidRDefault="00BD16AF" w:rsidP="00500605"/>
    <w:p w14:paraId="4C5213FE" w14:textId="77777777" w:rsidR="00FE1FEC" w:rsidRDefault="00BD16AF" w:rsidP="00500605">
      <w:r>
        <w:rPr>
          <w:noProof/>
        </w:rPr>
        <w:drawing>
          <wp:inline distT="0" distB="0" distL="0" distR="0" wp14:anchorId="66325FCF" wp14:editId="35926902">
            <wp:extent cx="5943600" cy="3272790"/>
            <wp:effectExtent l="0" t="0" r="0" b="3810"/>
            <wp:docPr id="3600" name="图片 22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手机屏幕截图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5CD4C" w14:textId="77777777" w:rsidR="00C305D1" w:rsidRPr="005F451E" w:rsidRDefault="00BD16AF" w:rsidP="00BB37C3">
      <w:pPr>
        <w:contextualSpacing/>
        <w:rPr>
          <w:color w:val="FAA819" w:themeColor="accent6"/>
        </w:rPr>
      </w:pPr>
    </w:p>
    <w:sectPr w:rsidR="00C305D1" w:rsidRPr="005F451E" w:rsidSect="00BD16AF">
      <w:pgSz w:w="12240" w:h="15840" w:code="9"/>
      <w:pgMar w:top="1440" w:right="576" w:bottom="432" w:left="54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D25E8F" w14:textId="77777777" w:rsidR="00DD06CF" w:rsidRDefault="00DD06CF" w:rsidP="0085312A">
      <w:r>
        <w:separator/>
      </w:r>
    </w:p>
  </w:endnote>
  <w:endnote w:type="continuationSeparator" w:id="0">
    <w:p w14:paraId="4EE52039" w14:textId="77777777" w:rsidR="00DD06CF" w:rsidRDefault="00DD06CF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1340" w:type="dxa"/>
      <w:tblInd w:w="-16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480"/>
      <w:gridCol w:w="3000"/>
      <w:gridCol w:w="2860"/>
    </w:tblGrid>
    <w:tr w:rsidR="005F57A4" w:rsidRPr="00181D86" w14:paraId="2C4D3130" w14:textId="77777777" w:rsidTr="00150C22">
      <w:tc>
        <w:tcPr>
          <w:tcW w:w="5480" w:type="dxa"/>
        </w:tcPr>
        <w:p w14:paraId="41C3619C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Owner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Lu, Chao (clu42)</w:t>
          </w:r>
        </w:p>
      </w:tc>
      <w:tc>
        <w:tcPr>
          <w:tcW w:w="3000" w:type="dxa"/>
        </w:tcPr>
        <w:p w14:paraId="7F846D04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Page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PAGE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 xml:space="preserve"> of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NUMPAGES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</w:p>
      </w:tc>
      <w:tc>
        <w:tcPr>
          <w:tcW w:w="2860" w:type="dxa"/>
        </w:tcPr>
        <w:p w14:paraId="1657405F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ID</w:t>
          </w:r>
          <w:r>
            <w:rPr>
              <w:sz w:val="16"/>
              <w:szCs w:val="16"/>
            </w:rPr>
            <w:t xml:space="preserve">: </w:t>
          </w:r>
          <w:r w:rsidRPr="002F76BC">
            <w:rPr>
              <w:sz w:val="16"/>
              <w:szCs w:val="16"/>
            </w:rPr>
            <w:t>879440</w:t>
          </w:r>
        </w:p>
      </w:tc>
    </w:tr>
    <w:tr w:rsidR="005F57A4" w:rsidRPr="00181D86" w14:paraId="1F78D6CA" w14:textId="77777777" w:rsidTr="00150C22">
      <w:tc>
        <w:tcPr>
          <w:tcW w:w="8480" w:type="dxa"/>
          <w:gridSpan w:val="2"/>
        </w:tcPr>
        <w:p w14:paraId="2864CC84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1 Item Numbe</w:t>
          </w:r>
          <w:r w:rsidRPr="00181D86">
            <w:rPr>
              <w:sz w:val="16"/>
              <w:szCs w:val="16"/>
            </w:rPr>
            <w:t>r:</w:t>
          </w:r>
        </w:p>
      </w:tc>
      <w:tc>
        <w:tcPr>
          <w:tcW w:w="2860" w:type="dxa"/>
        </w:tcPr>
        <w:p w14:paraId="3E06A1C5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</w:t>
          </w:r>
          <w:r w:rsidRPr="00181D86">
            <w:rPr>
              <w:sz w:val="16"/>
              <w:szCs w:val="16"/>
            </w:rPr>
            <w:t>t</w:t>
          </w:r>
          <w:r>
            <w:rPr>
              <w:sz w:val="16"/>
              <w:szCs w:val="16"/>
            </w:rPr>
            <w:t>e</w:t>
          </w:r>
          <w:r w:rsidRPr="00181D86">
            <w:rPr>
              <w:sz w:val="16"/>
              <w:szCs w:val="16"/>
            </w:rPr>
            <w:t xml:space="preserve"> I</w:t>
          </w:r>
          <w:r>
            <w:rPr>
              <w:sz w:val="16"/>
              <w:szCs w:val="16"/>
            </w:rPr>
            <w:t xml:space="preserve">ssued: </w:t>
          </w:r>
          <w:r w:rsidRPr="002F76BC">
            <w:rPr>
              <w:sz w:val="16"/>
              <w:szCs w:val="16"/>
            </w:rPr>
            <w:t>22-Mar-2021 01:34</w:t>
          </w:r>
        </w:p>
      </w:tc>
    </w:tr>
    <w:tr w:rsidR="005F57A4" w:rsidRPr="00181D86" w14:paraId="0294BEC0" w14:textId="77777777" w:rsidTr="00150C22">
      <w:tc>
        <w:tcPr>
          <w:tcW w:w="5480" w:type="dxa"/>
        </w:tcPr>
        <w:p w14:paraId="79D4BD26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2 Classification</w:t>
          </w:r>
          <w:r w:rsidRPr="00181D86">
            <w:rPr>
              <w:sz w:val="16"/>
              <w:szCs w:val="16"/>
            </w:rPr>
            <w:t>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Confidential &amp; Proprietary</w:t>
          </w:r>
        </w:p>
      </w:tc>
      <w:tc>
        <w:tcPr>
          <w:tcW w:w="3000" w:type="dxa"/>
        </w:tcPr>
        <w:p w14:paraId="71695CBA" w14:textId="77777777" w:rsidR="005F57A4" w:rsidRPr="00181D86" w:rsidRDefault="005F57A4" w:rsidP="00A73CF3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Copyright © </w:t>
          </w:r>
          <w:r w:rsidR="001674A6">
            <w:rPr>
              <w:rFonts w:cs="Arial"/>
              <w:sz w:val="16"/>
              <w:szCs w:val="16"/>
            </w:rPr>
            <w:fldChar w:fldCharType="begin"/>
          </w:r>
          <w:r w:rsidR="001674A6">
            <w:rPr>
              <w:rFonts w:cs="Arial"/>
              <w:sz w:val="16"/>
              <w:szCs w:val="16"/>
            </w:rPr>
            <w:instrText xml:space="preserve"> date \@ "YYYY" </w:instrText>
          </w:r>
          <w:r w:rsidR="001674A6">
            <w:rPr>
              <w:rFonts w:cs="Arial"/>
              <w:sz w:val="16"/>
              <w:szCs w:val="16"/>
            </w:rPr>
            <w:fldChar w:fldCharType="separate"/>
          </w:r>
          <w:r w:rsidR="00BD16AF">
            <w:rPr>
              <w:rFonts w:cs="Arial"/>
              <w:noProof/>
              <w:sz w:val="16"/>
              <w:szCs w:val="16"/>
            </w:rPr>
            <w:t>2021</w:t>
          </w:r>
          <w:r w:rsidR="001674A6"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>, Ford Motor Company</w:t>
          </w:r>
        </w:p>
      </w:tc>
      <w:tc>
        <w:tcPr>
          <w:tcW w:w="2860" w:type="dxa"/>
        </w:tcPr>
        <w:p w14:paraId="72174A92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te</w:t>
          </w:r>
          <w:r w:rsidRPr="00181D86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Revised: </w:t>
          </w:r>
          <w:r w:rsidRPr="002F76BC">
            <w:rPr>
              <w:sz w:val="16"/>
              <w:szCs w:val="16"/>
            </w:rPr>
            <w:t>21-Jul-2021 22:28</w:t>
          </w:r>
        </w:p>
      </w:tc>
    </w:tr>
  </w:tbl>
  <w:p w14:paraId="1F667B08" w14:textId="77777777" w:rsidR="005942EA" w:rsidRPr="005F57A4" w:rsidRDefault="005F57A4" w:rsidP="005F57A4">
    <w:pPr>
      <w:pStyle w:val="Footer"/>
    </w:pPr>
    <w:r>
      <w:rPr>
        <w:rFonts w:cs="Arial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576A88C4" wp14:editId="2D0DA337">
              <wp:simplePos x="0" y="0"/>
              <wp:positionH relativeFrom="column">
                <wp:posOffset>-230387</wp:posOffset>
              </wp:positionH>
              <wp:positionV relativeFrom="paragraph">
                <wp:posOffset>-382624</wp:posOffset>
              </wp:positionV>
              <wp:extent cx="7282933" cy="0"/>
              <wp:effectExtent l="0" t="0" r="32385" b="19050"/>
              <wp:wrapNone/>
              <wp:docPr id="5" name="Straight Connector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282933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4FB9AE1" id="Straight Connector 5" o:spid="_x0000_s1026" style="position:absolute;flip: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8.15pt,-30.15pt" to="555.3pt,-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" strokecolor="#00264e [3213]" strokeweight=".5pt">
              <v:stroke joinstyle="miter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D33F47" w14:textId="77777777" w:rsidR="00DD06CF" w:rsidRDefault="00DD06CF" w:rsidP="0085312A">
      <w:r>
        <w:separator/>
      </w:r>
    </w:p>
  </w:footnote>
  <w:footnote w:type="continuationSeparator" w:id="0">
    <w:p w14:paraId="379818A7" w14:textId="77777777" w:rsidR="00DD06CF" w:rsidRDefault="00DD06CF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251F6D" w14:textId="77777777" w:rsidR="005942EA" w:rsidRDefault="005942EA" w:rsidP="005942EA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54656" behindDoc="1" locked="0" layoutInCell="1" allowOverlap="1" wp14:anchorId="5CCFEBBF" wp14:editId="2F93E2A4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2" name="Picture 12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57335ECE" w14:textId="77777777" w:rsidR="0085312A" w:rsidRDefault="005942EA" w:rsidP="005942EA">
    <w:pPr>
      <w:ind w:left="-142"/>
      <w:jc w:val="center"/>
      <w:rPr>
        <w:rFonts w:cs="Arial"/>
        <w:b/>
        <w:sz w:val="32"/>
        <w:szCs w:val="32"/>
      </w:rPr>
    </w:pPr>
    <w:r w:rsidRPr="005942EA">
      <w:rPr>
        <w:rFonts w:cs="Arial"/>
        <w:b/>
        <w:sz w:val="32"/>
        <w:szCs w:val="32"/>
      </w:rPr>
      <w:t>Vehicle status and health alert</w:t>
    </w:r>
  </w:p>
  <w:p w14:paraId="68C8E63E" w14:textId="77777777" w:rsidR="005942EA" w:rsidRPr="005942EA" w:rsidRDefault="005942EA" w:rsidP="005942EA">
    <w:pPr>
      <w:pBdr>
        <w:bottom w:val="single" w:sz="4" w:space="1" w:color="auto"/>
      </w:pBdr>
      <w:ind w:left="-142"/>
      <w:rPr>
        <w:rFonts w:cs="Arial"/>
        <w:b/>
        <w:sz w:val="2"/>
        <w:szCs w:val="2"/>
      </w:rPr>
    </w:pPr>
  </w:p>
  <w:p w14:paraId="7E35B774" w14:textId="77777777" w:rsidR="00CC287D" w:rsidRDefault="00CC287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1B308B" w14:textId="77777777" w:rsidR="001C51F6" w:rsidRDefault="001C51F6" w:rsidP="001C51F6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59776" behindDoc="1" locked="0" layoutInCell="1" allowOverlap="1" wp14:anchorId="7F3B50EA" wp14:editId="219C1C58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3" name="Picture 13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6621F4AC" w14:textId="77777777" w:rsidR="001C51F6" w:rsidRDefault="001C51F6" w:rsidP="001C51F6">
    <w:pPr>
      <w:pStyle w:val="Header"/>
      <w:ind w:left="-142"/>
    </w:pPr>
  </w:p>
  <w:p w14:paraId="3FB462D2" w14:textId="77777777" w:rsidR="001C51F6" w:rsidRPr="001C51F6" w:rsidRDefault="001C51F6" w:rsidP="001C51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AF16009"/>
    <w:multiLevelType w:val="hybridMultilevel"/>
    <w:tmpl w:val="F97CB1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4F6082"/>
    <w:multiLevelType w:val="hybridMultilevel"/>
    <w:tmpl w:val="05667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F26093"/>
    <w:multiLevelType w:val="hybridMultilevel"/>
    <w:tmpl w:val="363E32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C626103"/>
    <w:multiLevelType w:val="hybridMultilevel"/>
    <w:tmpl w:val="22824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8E6109"/>
    <w:multiLevelType w:val="hybridMultilevel"/>
    <w:tmpl w:val="C1E03D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A86014"/>
    <w:multiLevelType w:val="hybridMultilevel"/>
    <w:tmpl w:val="88D4AD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646095"/>
    <w:multiLevelType w:val="hybridMultilevel"/>
    <w:tmpl w:val="8BEA11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E76087"/>
    <w:multiLevelType w:val="hybridMultilevel"/>
    <w:tmpl w:val="B896D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96061"/>
    <w:multiLevelType w:val="hybridMultilevel"/>
    <w:tmpl w:val="9C1458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2E6013"/>
    <w:multiLevelType w:val="hybridMultilevel"/>
    <w:tmpl w:val="FC562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9C6094"/>
    <w:multiLevelType w:val="hybridMultilevel"/>
    <w:tmpl w:val="0FD0ED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6AF6117"/>
    <w:multiLevelType w:val="hybridMultilevel"/>
    <w:tmpl w:val="5F409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14"/>
  </w:num>
  <w:num w:numId="8">
    <w:abstractNumId w:val="10"/>
  </w:num>
  <w:num w:numId="9">
    <w:abstractNumId w:val="5"/>
  </w:num>
  <w:num w:numId="10">
    <w:abstractNumId w:val="13"/>
  </w:num>
  <w:num w:numId="11">
    <w:abstractNumId w:val="6"/>
  </w:num>
  <w:num w:numId="12">
    <w:abstractNumId w:val="12"/>
  </w:num>
  <w:num w:numId="13">
    <w:abstractNumId w:val="15"/>
  </w:num>
  <w:num w:numId="14">
    <w:abstractNumId w:val="11"/>
  </w:num>
  <w:num w:numId="15">
    <w:abstractNumId w:val="7"/>
  </w:num>
  <w:num w:numId="16">
    <w:abstractNumId w:val="8"/>
  </w:num>
  <w:num w:numId="17">
    <w:abstractNumId w:val="9"/>
  </w:num>
  <w:num w:numId="18">
    <w:abstractNumId w:val="1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embedSystemFonts/>
  <w:proofState w:spelling="clean" w:grammar="clean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120"/>
    <w:rsid w:val="000033A9"/>
    <w:rsid w:val="00012850"/>
    <w:rsid w:val="0001535F"/>
    <w:rsid w:val="0001708D"/>
    <w:rsid w:val="00021C0F"/>
    <w:rsid w:val="00021E4B"/>
    <w:rsid w:val="00023C8C"/>
    <w:rsid w:val="00027AD1"/>
    <w:rsid w:val="0003695A"/>
    <w:rsid w:val="00042DF9"/>
    <w:rsid w:val="00044F68"/>
    <w:rsid w:val="00051423"/>
    <w:rsid w:val="000647AB"/>
    <w:rsid w:val="000703C7"/>
    <w:rsid w:val="000B7288"/>
    <w:rsid w:val="000C35F4"/>
    <w:rsid w:val="000D1DC3"/>
    <w:rsid w:val="000E609E"/>
    <w:rsid w:val="000E790C"/>
    <w:rsid w:val="000E79E6"/>
    <w:rsid w:val="000F7131"/>
    <w:rsid w:val="001273B4"/>
    <w:rsid w:val="00136C0B"/>
    <w:rsid w:val="00151537"/>
    <w:rsid w:val="0016149F"/>
    <w:rsid w:val="001674A6"/>
    <w:rsid w:val="00182878"/>
    <w:rsid w:val="001846BE"/>
    <w:rsid w:val="00193F35"/>
    <w:rsid w:val="0019598B"/>
    <w:rsid w:val="001C09E8"/>
    <w:rsid w:val="001C51F6"/>
    <w:rsid w:val="001D512C"/>
    <w:rsid w:val="001E2532"/>
    <w:rsid w:val="001F13BD"/>
    <w:rsid w:val="001F31C1"/>
    <w:rsid w:val="001F7CB4"/>
    <w:rsid w:val="00214059"/>
    <w:rsid w:val="00237277"/>
    <w:rsid w:val="00241D2E"/>
    <w:rsid w:val="00244FC9"/>
    <w:rsid w:val="002566C9"/>
    <w:rsid w:val="00266175"/>
    <w:rsid w:val="002803FB"/>
    <w:rsid w:val="0028630B"/>
    <w:rsid w:val="00291532"/>
    <w:rsid w:val="0029224A"/>
    <w:rsid w:val="002A6CE2"/>
    <w:rsid w:val="002A6D8E"/>
    <w:rsid w:val="002B075A"/>
    <w:rsid w:val="002C4168"/>
    <w:rsid w:val="002E35BB"/>
    <w:rsid w:val="002F34F0"/>
    <w:rsid w:val="003409FF"/>
    <w:rsid w:val="003477AA"/>
    <w:rsid w:val="00357384"/>
    <w:rsid w:val="003608D2"/>
    <w:rsid w:val="00360E3D"/>
    <w:rsid w:val="003843ED"/>
    <w:rsid w:val="003874CD"/>
    <w:rsid w:val="00391D1B"/>
    <w:rsid w:val="003959E8"/>
    <w:rsid w:val="003B3B67"/>
    <w:rsid w:val="003C0C76"/>
    <w:rsid w:val="003C0E33"/>
    <w:rsid w:val="003C7793"/>
    <w:rsid w:val="003D01AC"/>
    <w:rsid w:val="003E4F32"/>
    <w:rsid w:val="003F6CD6"/>
    <w:rsid w:val="00404E32"/>
    <w:rsid w:val="0040647E"/>
    <w:rsid w:val="00420133"/>
    <w:rsid w:val="00420B71"/>
    <w:rsid w:val="00424137"/>
    <w:rsid w:val="00431265"/>
    <w:rsid w:val="00436CA8"/>
    <w:rsid w:val="0044073E"/>
    <w:rsid w:val="00443C43"/>
    <w:rsid w:val="00451764"/>
    <w:rsid w:val="00462EAF"/>
    <w:rsid w:val="00463A67"/>
    <w:rsid w:val="00463E8B"/>
    <w:rsid w:val="00471CC7"/>
    <w:rsid w:val="00474427"/>
    <w:rsid w:val="00477A14"/>
    <w:rsid w:val="004851EA"/>
    <w:rsid w:val="00486952"/>
    <w:rsid w:val="00491BBB"/>
    <w:rsid w:val="004B738E"/>
    <w:rsid w:val="004C4667"/>
    <w:rsid w:val="004D4B94"/>
    <w:rsid w:val="004F3A18"/>
    <w:rsid w:val="004F582D"/>
    <w:rsid w:val="00502E45"/>
    <w:rsid w:val="00505A3C"/>
    <w:rsid w:val="00512667"/>
    <w:rsid w:val="005241ED"/>
    <w:rsid w:val="00530C8E"/>
    <w:rsid w:val="005429D4"/>
    <w:rsid w:val="00550FE3"/>
    <w:rsid w:val="00553243"/>
    <w:rsid w:val="005534E5"/>
    <w:rsid w:val="005719B0"/>
    <w:rsid w:val="0057297D"/>
    <w:rsid w:val="00574CEC"/>
    <w:rsid w:val="00583AF9"/>
    <w:rsid w:val="0058452D"/>
    <w:rsid w:val="00586F13"/>
    <w:rsid w:val="00593F0C"/>
    <w:rsid w:val="005942EA"/>
    <w:rsid w:val="00596799"/>
    <w:rsid w:val="005A1EA5"/>
    <w:rsid w:val="005C5317"/>
    <w:rsid w:val="005E79BB"/>
    <w:rsid w:val="005F3200"/>
    <w:rsid w:val="005F57A4"/>
    <w:rsid w:val="00603B07"/>
    <w:rsid w:val="006259E5"/>
    <w:rsid w:val="00625C03"/>
    <w:rsid w:val="0063523A"/>
    <w:rsid w:val="00635B98"/>
    <w:rsid w:val="00635E79"/>
    <w:rsid w:val="0064288B"/>
    <w:rsid w:val="0065745C"/>
    <w:rsid w:val="00665A2D"/>
    <w:rsid w:val="00673A68"/>
    <w:rsid w:val="006D07F7"/>
    <w:rsid w:val="007000F6"/>
    <w:rsid w:val="00712A4A"/>
    <w:rsid w:val="0071307B"/>
    <w:rsid w:val="00725DCC"/>
    <w:rsid w:val="00743D8B"/>
    <w:rsid w:val="00743EA4"/>
    <w:rsid w:val="00744F3D"/>
    <w:rsid w:val="00761DA7"/>
    <w:rsid w:val="00766B40"/>
    <w:rsid w:val="007B1789"/>
    <w:rsid w:val="007C2C46"/>
    <w:rsid w:val="007C5E7B"/>
    <w:rsid w:val="007E4ECF"/>
    <w:rsid w:val="007F1559"/>
    <w:rsid w:val="007F25DB"/>
    <w:rsid w:val="007F7A68"/>
    <w:rsid w:val="00805B10"/>
    <w:rsid w:val="00806CF2"/>
    <w:rsid w:val="00817E97"/>
    <w:rsid w:val="0082108A"/>
    <w:rsid w:val="00824A47"/>
    <w:rsid w:val="008320FB"/>
    <w:rsid w:val="00844A7E"/>
    <w:rsid w:val="008460A7"/>
    <w:rsid w:val="0084783E"/>
    <w:rsid w:val="00847D75"/>
    <w:rsid w:val="0085312A"/>
    <w:rsid w:val="008619C8"/>
    <w:rsid w:val="00865664"/>
    <w:rsid w:val="0088751B"/>
    <w:rsid w:val="008930C9"/>
    <w:rsid w:val="00894BE2"/>
    <w:rsid w:val="008A77F0"/>
    <w:rsid w:val="008B02F0"/>
    <w:rsid w:val="008B0F55"/>
    <w:rsid w:val="008B1422"/>
    <w:rsid w:val="008B3925"/>
    <w:rsid w:val="008B6EEA"/>
    <w:rsid w:val="008C5A1F"/>
    <w:rsid w:val="008C5B86"/>
    <w:rsid w:val="008C728F"/>
    <w:rsid w:val="008D1E1E"/>
    <w:rsid w:val="008F6416"/>
    <w:rsid w:val="00902826"/>
    <w:rsid w:val="009123A1"/>
    <w:rsid w:val="00920C2A"/>
    <w:rsid w:val="009215DB"/>
    <w:rsid w:val="00924690"/>
    <w:rsid w:val="0092598F"/>
    <w:rsid w:val="00927095"/>
    <w:rsid w:val="00931E25"/>
    <w:rsid w:val="00933E7A"/>
    <w:rsid w:val="00935347"/>
    <w:rsid w:val="009360C4"/>
    <w:rsid w:val="009503AA"/>
    <w:rsid w:val="009650E0"/>
    <w:rsid w:val="00971A64"/>
    <w:rsid w:val="009731C0"/>
    <w:rsid w:val="009765B1"/>
    <w:rsid w:val="009A2664"/>
    <w:rsid w:val="009B2CEC"/>
    <w:rsid w:val="009C1EE9"/>
    <w:rsid w:val="009C72E7"/>
    <w:rsid w:val="009C78FC"/>
    <w:rsid w:val="009D2A4B"/>
    <w:rsid w:val="009D4120"/>
    <w:rsid w:val="009D7FB0"/>
    <w:rsid w:val="009E59EF"/>
    <w:rsid w:val="009E757D"/>
    <w:rsid w:val="009F0C26"/>
    <w:rsid w:val="00A20DC7"/>
    <w:rsid w:val="00A21C72"/>
    <w:rsid w:val="00A2352A"/>
    <w:rsid w:val="00A26126"/>
    <w:rsid w:val="00A27AC2"/>
    <w:rsid w:val="00A37DA6"/>
    <w:rsid w:val="00A52FA4"/>
    <w:rsid w:val="00A57795"/>
    <w:rsid w:val="00A61512"/>
    <w:rsid w:val="00A627A3"/>
    <w:rsid w:val="00A66B65"/>
    <w:rsid w:val="00A73CF3"/>
    <w:rsid w:val="00A814BF"/>
    <w:rsid w:val="00A82AB6"/>
    <w:rsid w:val="00A92B7F"/>
    <w:rsid w:val="00AA7830"/>
    <w:rsid w:val="00AA7E02"/>
    <w:rsid w:val="00AA7EDF"/>
    <w:rsid w:val="00AB4863"/>
    <w:rsid w:val="00AB7FA2"/>
    <w:rsid w:val="00AC7C88"/>
    <w:rsid w:val="00AD4E38"/>
    <w:rsid w:val="00AD76E8"/>
    <w:rsid w:val="00AE2BF0"/>
    <w:rsid w:val="00AE366A"/>
    <w:rsid w:val="00B07A1E"/>
    <w:rsid w:val="00B1437A"/>
    <w:rsid w:val="00B14E11"/>
    <w:rsid w:val="00B329CD"/>
    <w:rsid w:val="00B409D8"/>
    <w:rsid w:val="00B44A10"/>
    <w:rsid w:val="00B50444"/>
    <w:rsid w:val="00B60993"/>
    <w:rsid w:val="00B64AE1"/>
    <w:rsid w:val="00B85813"/>
    <w:rsid w:val="00B87503"/>
    <w:rsid w:val="00BA5C48"/>
    <w:rsid w:val="00BB173F"/>
    <w:rsid w:val="00BC5F1A"/>
    <w:rsid w:val="00BD16AF"/>
    <w:rsid w:val="00BD5EE1"/>
    <w:rsid w:val="00BF0DAA"/>
    <w:rsid w:val="00BF2308"/>
    <w:rsid w:val="00BF6C5F"/>
    <w:rsid w:val="00C00C83"/>
    <w:rsid w:val="00C02A8F"/>
    <w:rsid w:val="00C03542"/>
    <w:rsid w:val="00C05293"/>
    <w:rsid w:val="00C05CF4"/>
    <w:rsid w:val="00C179E9"/>
    <w:rsid w:val="00C32965"/>
    <w:rsid w:val="00C571B5"/>
    <w:rsid w:val="00C66C6C"/>
    <w:rsid w:val="00C8142F"/>
    <w:rsid w:val="00C9018E"/>
    <w:rsid w:val="00C930CD"/>
    <w:rsid w:val="00C935C0"/>
    <w:rsid w:val="00C967BE"/>
    <w:rsid w:val="00CA7750"/>
    <w:rsid w:val="00CB1E42"/>
    <w:rsid w:val="00CB710B"/>
    <w:rsid w:val="00CB7873"/>
    <w:rsid w:val="00CC287D"/>
    <w:rsid w:val="00CC3D84"/>
    <w:rsid w:val="00CC519C"/>
    <w:rsid w:val="00CD0204"/>
    <w:rsid w:val="00CE04C7"/>
    <w:rsid w:val="00CE09D1"/>
    <w:rsid w:val="00CE7A30"/>
    <w:rsid w:val="00D03D65"/>
    <w:rsid w:val="00D2069B"/>
    <w:rsid w:val="00D248E1"/>
    <w:rsid w:val="00D27874"/>
    <w:rsid w:val="00D330D2"/>
    <w:rsid w:val="00D4096F"/>
    <w:rsid w:val="00D5552A"/>
    <w:rsid w:val="00D657DA"/>
    <w:rsid w:val="00D65E86"/>
    <w:rsid w:val="00D6798B"/>
    <w:rsid w:val="00D806B1"/>
    <w:rsid w:val="00D85AA6"/>
    <w:rsid w:val="00D8727D"/>
    <w:rsid w:val="00D92542"/>
    <w:rsid w:val="00DB1F90"/>
    <w:rsid w:val="00DC4577"/>
    <w:rsid w:val="00DD06CF"/>
    <w:rsid w:val="00DD1F70"/>
    <w:rsid w:val="00DD1F7B"/>
    <w:rsid w:val="00DE1B92"/>
    <w:rsid w:val="00DE3EE3"/>
    <w:rsid w:val="00E25B8A"/>
    <w:rsid w:val="00E4479E"/>
    <w:rsid w:val="00E678D2"/>
    <w:rsid w:val="00E745DD"/>
    <w:rsid w:val="00E8091D"/>
    <w:rsid w:val="00E84031"/>
    <w:rsid w:val="00E93D1E"/>
    <w:rsid w:val="00EA3DA0"/>
    <w:rsid w:val="00EA55F8"/>
    <w:rsid w:val="00EA71D3"/>
    <w:rsid w:val="00EB0FC2"/>
    <w:rsid w:val="00EB2321"/>
    <w:rsid w:val="00EB2B80"/>
    <w:rsid w:val="00EC6A6B"/>
    <w:rsid w:val="00ED0062"/>
    <w:rsid w:val="00ED4950"/>
    <w:rsid w:val="00ED62D5"/>
    <w:rsid w:val="00EE12F9"/>
    <w:rsid w:val="00F02069"/>
    <w:rsid w:val="00F16D78"/>
    <w:rsid w:val="00F21E2B"/>
    <w:rsid w:val="00F36DDA"/>
    <w:rsid w:val="00F374EC"/>
    <w:rsid w:val="00F4026E"/>
    <w:rsid w:val="00F47FA0"/>
    <w:rsid w:val="00F51A77"/>
    <w:rsid w:val="00F61E72"/>
    <w:rsid w:val="00F6462B"/>
    <w:rsid w:val="00F653E9"/>
    <w:rsid w:val="00F74629"/>
    <w:rsid w:val="00F91082"/>
    <w:rsid w:val="00F956A1"/>
    <w:rsid w:val="00FA109F"/>
    <w:rsid w:val="00FA778F"/>
    <w:rsid w:val="00FC0532"/>
    <w:rsid w:val="00FD505B"/>
    <w:rsid w:val="00FD74E4"/>
    <w:rsid w:val="00FE3BB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35E5B1F"/>
  <w15:docId w15:val="{831388E4-ED26-4528-80D9-B1C11E111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宋体" w:hAnsi="Arial" w:cs="Times New Roman"/>
      <w:sz w:val="20"/>
      <w:szCs w:val="24"/>
    </w:rPr>
  </w:style>
  <w:style w:type="paragraph" w:styleId="Heading1">
    <w:name w:val="heading 1"/>
    <w:basedOn w:val="Normal"/>
    <w:link w:val="Heading1Char"/>
    <w:uiPriority w:val="9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2A6CE2"/>
    <w:rPr>
      <w:rFonts w:ascii="Arial" w:eastAsia="宋体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A6CE2"/>
    <w:rPr>
      <w:rFonts w:ascii="Arial" w:eastAsia="宋体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6CE2"/>
    <w:rPr>
      <w:rFonts w:ascii="Arial" w:eastAsia="宋体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66C6C"/>
    <w:rPr>
      <w:rFonts w:ascii="Arial" w:eastAsia="宋体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66C6C"/>
    <w:rPr>
      <w:rFonts w:ascii="Arial" w:eastAsia="宋体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宋体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宋体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宋体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宋体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宋体" w:hAnsi="Arial" w:cs="Times New Roman"/>
      <w:sz w:val="20"/>
      <w:szCs w:val="24"/>
    </w:rPr>
  </w:style>
  <w:style w:type="table" w:styleId="TableGrid">
    <w:name w:val="Table Grid"/>
    <w:basedOn w:val="TableNormal"/>
    <w:uiPriority w:val="39"/>
    <w:rsid w:val="002A6CE2"/>
    <w:pPr>
      <w:spacing w:after="0" w:line="240" w:lineRule="auto"/>
    </w:pPr>
    <w:tblPr>
      <w:tblBorders>
        <w:top w:val="single" w:sz="4" w:space="0" w:color="00264E" w:themeColor="text1"/>
        <w:left w:val="single" w:sz="4" w:space="0" w:color="00264E" w:themeColor="text1"/>
        <w:bottom w:val="single" w:sz="4" w:space="0" w:color="00264E" w:themeColor="text1"/>
        <w:right w:val="single" w:sz="4" w:space="0" w:color="00264E" w:themeColor="text1"/>
        <w:insideH w:val="single" w:sz="4" w:space="0" w:color="00264E" w:themeColor="text1"/>
        <w:insideV w:val="single" w:sz="4" w:space="0" w:color="00264E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宋体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uiPriority w:val="99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A6CE2"/>
    <w:rPr>
      <w:rFonts w:ascii="Arial" w:eastAsia="宋体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宋体" w:hAnsi="Arial" w:cs="Times New Roman"/>
      <w:sz w:val="20"/>
      <w:szCs w:val="24"/>
    </w:rPr>
  </w:style>
  <w:style w:type="character" w:styleId="Hyperlink">
    <w:name w:val="Hyperlink"/>
    <w:basedOn w:val="DefaultParagraphFont"/>
    <w:uiPriority w:val="99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rsid w:val="002A6CE2"/>
  </w:style>
  <w:style w:type="paragraph" w:styleId="TOC1">
    <w:name w:val="toc 1"/>
    <w:basedOn w:val="Normal"/>
    <w:next w:val="Normal"/>
    <w:autoRedefine/>
    <w:uiPriority w:val="39"/>
    <w:rsid w:val="002A6CE2"/>
  </w:style>
  <w:style w:type="paragraph" w:styleId="TOC2">
    <w:name w:val="toc 2"/>
    <w:basedOn w:val="Normal"/>
    <w:next w:val="Normal"/>
    <w:autoRedefine/>
    <w:uiPriority w:val="39"/>
    <w:rsid w:val="002A6CE2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  <w:style w:type="paragraph" w:customStyle="1" w:styleId="FAPfooter">
    <w:name w:val="FAPfooter"/>
    <w:rsid w:val="00F21E2B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noProof/>
      <w:color w:val="000000"/>
      <w:sz w:val="16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qFormat/>
    <w:rsid w:val="00F21E2B"/>
    <w:pPr>
      <w:spacing w:after="100"/>
      <w:ind w:left="600"/>
    </w:pPr>
  </w:style>
  <w:style w:type="paragraph" w:customStyle="1" w:styleId="RERequirement">
    <w:name w:val="RE_Requirement"/>
    <w:basedOn w:val="Heading8"/>
    <w:next w:val="Normal"/>
    <w:qFormat/>
    <w:rsid w:val="00BD16AF"/>
    <w:pPr>
      <w:numPr>
        <w:ilvl w:val="0"/>
        <w:numId w:val="0"/>
      </w:numPr>
      <w:pBdr>
        <w:top w:val="double" w:sz="6" w:space="1" w:color="auto"/>
        <w:bottom w:val="double" w:sz="6" w:space="1" w:color="auto"/>
      </w:pBdr>
      <w:tabs>
        <w:tab w:val="left" w:pos="1701"/>
      </w:tabs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 w:cs="Arial"/>
      <w:b/>
      <w:bCs/>
      <w:i w:val="0"/>
      <w:iCs w:val="0"/>
      <w:kern w:val="32"/>
      <w:sz w:val="22"/>
    </w:rPr>
  </w:style>
  <w:style w:type="paragraph" w:customStyle="1" w:styleId="REReqAttributes">
    <w:name w:val="RE_ReqAttributes"/>
    <w:basedOn w:val="RERequirement"/>
    <w:next w:val="Normal"/>
    <w:qFormat/>
    <w:rsid w:val="003477AA"/>
    <w:pPr>
      <w:pBdr>
        <w:top w:val="double" w:sz="6" w:space="1" w:color="BFBFBF" w:themeColor="background1" w:themeShade="BF"/>
        <w:bottom w:val="double" w:sz="6" w:space="1" w:color="BFBFBF" w:themeColor="background1" w:themeShade="BF"/>
      </w:pBdr>
    </w:pPr>
    <w:rPr>
      <w:vanish/>
      <w:color w:val="BFBFBF" w:themeColor="background1" w:themeShade="BF"/>
    </w:rPr>
  </w:style>
  <w:style w:type="paragraph" w:customStyle="1" w:styleId="CoverpageTitle">
    <w:name w:val="Coverpage Title"/>
    <w:basedOn w:val="Normal"/>
    <w:rsid w:val="00214059"/>
    <w:pPr>
      <w:overflowPunct w:val="0"/>
      <w:autoSpaceDE w:val="0"/>
      <w:autoSpaceDN w:val="0"/>
      <w:adjustRightInd w:val="0"/>
      <w:spacing w:before="360" w:after="360"/>
      <w:jc w:val="center"/>
    </w:pPr>
    <w:rPr>
      <w:rFonts w:eastAsia="Times New Roman"/>
      <w:b/>
      <w:sz w:val="32"/>
      <w:szCs w:val="32"/>
      <w:lang w:val="en-GB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8751B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16A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11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4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vsemawc.ford.com/awc/#/com.siemens.splm.clientfx.tcui.xrt.showObject?uid=i1hBF9xtx3NrTD&#xA;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s://www.vsemweb.ford.com/tc/launchapp?-attach=true&amp;-s=226TCSession&amp;-o=i1hBF9xtx3NrTD%0d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oleObject" Target="embeddings/oleObject1.bin"/><Relationship Id="rId32" Type="http://schemas.openxmlformats.org/officeDocument/2006/relationships/customXml" Target="../customXml/item3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customXml" Target="../customXml/item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eme1">
  <a:themeElements>
    <a:clrScheme name="Corp Presentation v2">
      <a:dk1>
        <a:srgbClr val="00264E"/>
      </a:dk1>
      <a:lt1>
        <a:srgbClr val="FFFFFF"/>
      </a:lt1>
      <a:dk2>
        <a:srgbClr val="0276B3"/>
      </a:dk2>
      <a:lt2>
        <a:srgbClr val="FFFFFF"/>
      </a:lt2>
      <a:accent1>
        <a:srgbClr val="00457E"/>
      </a:accent1>
      <a:accent2>
        <a:srgbClr val="9DC7DE"/>
      </a:accent2>
      <a:accent3>
        <a:srgbClr val="455968"/>
      </a:accent3>
      <a:accent4>
        <a:srgbClr val="C8CCD1"/>
      </a:accent4>
      <a:accent5>
        <a:srgbClr val="91A3B0"/>
      </a:accent5>
      <a:accent6>
        <a:srgbClr val="FAA819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defRPr b="1" dirty="0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heme1" id="{986C4A0E-C864-405C-9DE8-EEDA3C3DB368}" vid="{FCF82CB4-60FF-4DB4-A3EE-439A6167C072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B3DEDE04233141A468AED40479C3CE" ma:contentTypeVersion="11" ma:contentTypeDescription="Create a new document." ma:contentTypeScope="" ma:versionID="2ce6befdd1b0b47020c77760e3a0e973">
  <xsd:schema xmlns:xsd="http://www.w3.org/2001/XMLSchema" xmlns:xs="http://www.w3.org/2001/XMLSchema" xmlns:p="http://schemas.microsoft.com/office/2006/metadata/properties" xmlns:ns2="0d42e90f-a17e-46ab-bac7-0e5ee25dc08c" xmlns:ns3="81a16630-39fb-41b5-a1e8-d0d101c4a562" targetNamespace="http://schemas.microsoft.com/office/2006/metadata/properties" ma:root="true" ma:fieldsID="691c1c696998048661dea6fdaed29d7f" ns2:_="" ns3:_="">
    <xsd:import namespace="0d42e90f-a17e-46ab-bac7-0e5ee25dc08c"/>
    <xsd:import namespace="81a16630-39fb-41b5-a1e8-d0d101c4a56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42e90f-a17e-46ab-bac7-0e5ee25dc08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1a16630-39fb-41b5-a1e8-d0d101c4a56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43987C8-63A6-456F-924A-664D455EA67D}"/>
</file>

<file path=customXml/itemProps2.xml><?xml version="1.0" encoding="utf-8"?>
<ds:datastoreItem xmlns:ds="http://schemas.openxmlformats.org/officeDocument/2006/customXml" ds:itemID="{49520F33-FCD0-4BB2-BEA2-50E8B6BED5A4}"/>
</file>

<file path=customXml/itemProps3.xml><?xml version="1.0" encoding="utf-8"?>
<ds:datastoreItem xmlns:ds="http://schemas.openxmlformats.org/officeDocument/2006/customXml" ds:itemID="{66599677-702B-47AE-8816-0B0C8E48FCD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4120</Words>
  <Characters>23488</Characters>
  <Application>Microsoft Office Word</Application>
  <DocSecurity>0</DocSecurity>
  <Lines>195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27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dishetty, Rajkumar</dc:creator>
  <cp:lastModifiedBy>Lu, Chao (C.)</cp:lastModifiedBy>
  <cp:revision>2</cp:revision>
  <dcterms:created xsi:type="dcterms:W3CDTF">2021-09-01T05:43:00Z</dcterms:created>
  <dcterms:modified xsi:type="dcterms:W3CDTF">2021-09-01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B3DEDE04233141A468AED40479C3CE</vt:lpwstr>
  </property>
</Properties>
</file>